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39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89"/>
        <w:gridCol w:w="7801"/>
      </w:tblGrid>
      <w:tr w:rsidR="005D422A" w:rsidRPr="000E3056" w14:paraId="22050CEF" w14:textId="77777777" w:rsidTr="002C2CF2">
        <w:tc>
          <w:tcPr>
            <w:tcW w:w="1588" w:type="dxa"/>
            <w:vAlign w:val="center"/>
            <w:hideMark/>
          </w:tcPr>
          <w:p w14:paraId="42A826BF" w14:textId="77777777" w:rsidR="005D422A" w:rsidRPr="000E3056" w:rsidRDefault="005D422A" w:rsidP="002C2CF2">
            <w:pPr>
              <w:keepLines/>
              <w:widowControl w:val="0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noProof/>
                <w:sz w:val="20"/>
                <w:szCs w:val="20"/>
                <w:lang w:val="en-US"/>
              </w:rPr>
              <w:drawing>
                <wp:inline distT="0" distB="0" distL="0" distR="0" wp14:anchorId="58F3513A" wp14:editId="097FF930">
                  <wp:extent cx="723900" cy="828675"/>
                  <wp:effectExtent l="0" t="0" r="0" b="9525"/>
                  <wp:docPr id="14" name="Рисунок 14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  <w:hideMark/>
          </w:tcPr>
          <w:p w14:paraId="47E356A9" w14:textId="77777777" w:rsidR="005D422A" w:rsidRPr="000E3056" w:rsidRDefault="005D422A" w:rsidP="002C2CF2">
            <w:pPr>
              <w:keepLines/>
              <w:widowControl w:val="0"/>
              <w:shd w:val="clear" w:color="auto" w:fill="FFFFFF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77807319" w14:textId="77777777" w:rsidR="005D422A" w:rsidRPr="000E3056" w:rsidRDefault="005D422A" w:rsidP="002C2CF2">
            <w:pPr>
              <w:keepLines/>
              <w:widowControl w:val="0"/>
              <w:shd w:val="clear" w:color="auto" w:fill="FFFFFF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15CC80E4" w14:textId="77777777" w:rsidR="005D422A" w:rsidRPr="000E3056" w:rsidRDefault="005D422A" w:rsidP="002C2CF2">
            <w:pPr>
              <w:keepLines/>
              <w:widowControl w:val="0"/>
              <w:shd w:val="clear" w:color="auto" w:fill="FFFFFF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61797993" w14:textId="77777777" w:rsidR="005D422A" w:rsidRPr="000E3056" w:rsidRDefault="005D422A" w:rsidP="002C2CF2">
            <w:pPr>
              <w:keepLines/>
              <w:widowControl w:val="0"/>
              <w:shd w:val="clear" w:color="auto" w:fill="FFFFFF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0C39F8F0" w14:textId="77777777" w:rsidR="005D422A" w:rsidRPr="000E3056" w:rsidRDefault="005D422A" w:rsidP="002C2CF2">
            <w:pPr>
              <w:keepLines/>
              <w:widowControl w:val="0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270FBE52" w14:textId="77777777" w:rsidR="005D422A" w:rsidRPr="000E3056" w:rsidRDefault="005D422A" w:rsidP="002C2CF2">
            <w:pPr>
              <w:keepLines/>
              <w:widowControl w:val="0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333"/>
      </w:tblGrid>
      <w:tr w:rsidR="005D422A" w:rsidRPr="000E3056" w14:paraId="7553D615" w14:textId="77777777" w:rsidTr="002C2CF2">
        <w:trPr>
          <w:trHeight w:val="454"/>
        </w:trPr>
        <w:tc>
          <w:tcPr>
            <w:tcW w:w="2022" w:type="dxa"/>
            <w:vAlign w:val="bottom"/>
            <w:hideMark/>
          </w:tcPr>
          <w:p w14:paraId="36CDE8B1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ФАКУЛЬТЕТ</w:t>
            </w:r>
          </w:p>
        </w:tc>
        <w:tc>
          <w:tcPr>
            <w:tcW w:w="733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1464AD2A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УК «Информатика и управление»</w:t>
            </w:r>
          </w:p>
        </w:tc>
      </w:tr>
      <w:tr w:rsidR="005D422A" w:rsidRPr="000E3056" w14:paraId="78C06DCF" w14:textId="77777777" w:rsidTr="002C2CF2">
        <w:trPr>
          <w:trHeight w:val="454"/>
        </w:trPr>
        <w:tc>
          <w:tcPr>
            <w:tcW w:w="2022" w:type="dxa"/>
            <w:vAlign w:val="bottom"/>
            <w:hideMark/>
          </w:tcPr>
          <w:p w14:paraId="2C48DBD1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КАФЕДРА</w:t>
            </w:r>
          </w:p>
        </w:tc>
        <w:tc>
          <w:tcPr>
            <w:tcW w:w="733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0225A1E5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ИУК4 «Программное обеспечение ЭВМ, </w:t>
            </w:r>
          </w:p>
        </w:tc>
      </w:tr>
      <w:tr w:rsidR="005D422A" w:rsidRPr="000E3056" w14:paraId="3367151D" w14:textId="77777777" w:rsidTr="002C2CF2">
        <w:trPr>
          <w:trHeight w:val="454"/>
        </w:trPr>
        <w:tc>
          <w:tcPr>
            <w:tcW w:w="935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09419112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нформационные технологии»</w:t>
            </w:r>
          </w:p>
        </w:tc>
      </w:tr>
    </w:tbl>
    <w:p w14:paraId="14A1CE82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4"/>
          <w:lang w:eastAsia="ru-RU"/>
        </w:rPr>
      </w:pPr>
    </w:p>
    <w:p w14:paraId="1E7C03F5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</w:pPr>
    </w:p>
    <w:p w14:paraId="16B0805C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</w:pPr>
    </w:p>
    <w:p w14:paraId="0C38FF4C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</w:pPr>
    </w:p>
    <w:p w14:paraId="01A6D118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</w:p>
    <w:p w14:paraId="77B027F5" w14:textId="38C20004" w:rsidR="005D422A" w:rsidRPr="006E6C7B" w:rsidRDefault="00430F9F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val="en-US" w:eastAsia="ru-RU"/>
        </w:rPr>
      </w:pPr>
      <w:r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Домашняя работа</w:t>
      </w:r>
    </w:p>
    <w:p w14:paraId="3BF9E295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7C7647D1" w14:textId="23C2E108" w:rsidR="005D422A" w:rsidRPr="000E3056" w:rsidRDefault="008A753D" w:rsidP="00430F9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«</w:t>
      </w:r>
      <w:r w:rsid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З</w:t>
      </w:r>
      <w:r w:rsidR="00430F9F" w:rsidRP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адача линейного целочисленного программирования с булевыми</w:t>
      </w:r>
      <w:r w:rsid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 п</w:t>
      </w:r>
      <w:r w:rsidR="00430F9F" w:rsidRP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еременным</w:t>
      </w:r>
      <w:r w:rsid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и</w:t>
      </w:r>
      <w:r w:rsidR="005D422A" w:rsidRPr="000E3056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»</w:t>
      </w:r>
    </w:p>
    <w:p w14:paraId="11E0A6D6" w14:textId="77777777" w:rsidR="00A87D4F" w:rsidRPr="00430F9F" w:rsidRDefault="00A87D4F" w:rsidP="00A87D4F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14:paraId="0F5052D1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14:paraId="1785C30B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14:paraId="0198296F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457A2FC9" w14:textId="77777777" w:rsidR="005D422A" w:rsidRPr="000E3056" w:rsidRDefault="005D422A" w:rsidP="005D422A">
      <w:pPr>
        <w:spacing w:after="0" w:line="240" w:lineRule="auto"/>
        <w:ind w:left="2694" w:hanging="2694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E305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ИСЦИПЛИНА: «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оделирование</w:t>
      </w:r>
      <w:r w:rsidRPr="000E305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14:paraId="7B880F27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2DBA4E5E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F5D4815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18A348F7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B32DE75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Style w:val="a8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62"/>
        <w:gridCol w:w="2528"/>
        <w:gridCol w:w="283"/>
        <w:gridCol w:w="1965"/>
        <w:gridCol w:w="310"/>
        <w:gridCol w:w="2376"/>
        <w:gridCol w:w="310"/>
      </w:tblGrid>
      <w:tr w:rsidR="005D422A" w:rsidRPr="000E3056" w14:paraId="6781EDE4" w14:textId="77777777" w:rsidTr="002C2CF2">
        <w:tc>
          <w:tcPr>
            <w:tcW w:w="4390" w:type="dxa"/>
            <w:gridSpan w:val="2"/>
            <w:hideMark/>
          </w:tcPr>
          <w:p w14:paraId="798D0737" w14:textId="77FA340D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ыполнил: студент гр. ИУК4-</w:t>
            </w:r>
            <w:r w:rsidR="00E41B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</w:t>
            </w: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Б</w:t>
            </w:r>
          </w:p>
        </w:tc>
        <w:tc>
          <w:tcPr>
            <w:tcW w:w="283" w:type="dxa"/>
          </w:tcPr>
          <w:p w14:paraId="325ACB95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040DDAE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  <w:hideMark/>
          </w:tcPr>
          <w:p w14:paraId="3385522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CAD51E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  <w:lang w:val="en-US"/>
              </w:rPr>
            </w:pPr>
            <w:proofErr w:type="spellStart"/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афронов</w:t>
            </w:r>
            <w:proofErr w:type="spellEnd"/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Н.С.</w:t>
            </w:r>
          </w:p>
        </w:tc>
        <w:tc>
          <w:tcPr>
            <w:tcW w:w="310" w:type="dxa"/>
            <w:vAlign w:val="bottom"/>
            <w:hideMark/>
          </w:tcPr>
          <w:p w14:paraId="402BB314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5D422A" w:rsidRPr="000E3056" w14:paraId="1BFEC27C" w14:textId="77777777" w:rsidTr="002C2CF2">
        <w:tc>
          <w:tcPr>
            <w:tcW w:w="1862" w:type="dxa"/>
          </w:tcPr>
          <w:p w14:paraId="7E9025AE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528" w:type="dxa"/>
          </w:tcPr>
          <w:p w14:paraId="7B028CF4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2BE65983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965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F04CD95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364FA28C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81BB16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4971560B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5D422A" w:rsidRPr="000E3056" w14:paraId="2136AB32" w14:textId="77777777" w:rsidTr="002C2CF2">
        <w:tc>
          <w:tcPr>
            <w:tcW w:w="4390" w:type="dxa"/>
            <w:gridSpan w:val="2"/>
            <w:hideMark/>
          </w:tcPr>
          <w:p w14:paraId="1777C46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верил:</w:t>
            </w:r>
          </w:p>
        </w:tc>
        <w:tc>
          <w:tcPr>
            <w:tcW w:w="283" w:type="dxa"/>
          </w:tcPr>
          <w:p w14:paraId="68B63D1E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2538D5A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  <w:hideMark/>
          </w:tcPr>
          <w:p w14:paraId="4A628D49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1D31052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икитенко У.В.</w:t>
            </w:r>
          </w:p>
        </w:tc>
        <w:tc>
          <w:tcPr>
            <w:tcW w:w="310" w:type="dxa"/>
            <w:vAlign w:val="bottom"/>
            <w:hideMark/>
          </w:tcPr>
          <w:p w14:paraId="5925FBB8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5D422A" w:rsidRPr="000E3056" w14:paraId="6F541401" w14:textId="77777777" w:rsidTr="002C2CF2">
        <w:tc>
          <w:tcPr>
            <w:tcW w:w="1862" w:type="dxa"/>
          </w:tcPr>
          <w:p w14:paraId="49525F7A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528" w:type="dxa"/>
          </w:tcPr>
          <w:p w14:paraId="78259BA4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55D0D7FD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965" w:type="dxa"/>
            <w:hideMark/>
          </w:tcPr>
          <w:p w14:paraId="47FAF707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01E3938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376" w:type="dxa"/>
            <w:hideMark/>
          </w:tcPr>
          <w:p w14:paraId="129F3634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00EF170E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079052BE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46C30316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25A4872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9570" w:type="dxa"/>
        <w:tblLayout w:type="fixed"/>
        <w:tblLook w:val="04A0" w:firstRow="1" w:lastRow="0" w:firstColumn="1" w:lastColumn="0" w:noHBand="0" w:noVBand="1"/>
      </w:tblPr>
      <w:tblGrid>
        <w:gridCol w:w="3179"/>
        <w:gridCol w:w="6391"/>
      </w:tblGrid>
      <w:tr w:rsidR="005D422A" w:rsidRPr="000E3056" w14:paraId="403A6330" w14:textId="77777777" w:rsidTr="002C2CF2">
        <w:trPr>
          <w:trHeight w:val="877"/>
        </w:trPr>
        <w:tc>
          <w:tcPr>
            <w:tcW w:w="9570" w:type="dxa"/>
            <w:gridSpan w:val="2"/>
            <w:hideMark/>
          </w:tcPr>
          <w:p w14:paraId="1C9A1502" w14:textId="77777777" w:rsidR="005D422A" w:rsidRPr="000E3056" w:rsidRDefault="005D422A" w:rsidP="002C2CF2">
            <w:pPr>
              <w:snapToGrid w:val="0"/>
              <w:spacing w:after="100" w:afterAutospacing="1"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sz w:val="28"/>
                <w:szCs w:val="28"/>
              </w:rPr>
              <w:t>Дата сдачи (защиты):</w:t>
            </w:r>
          </w:p>
          <w:p w14:paraId="5E24AE2A" w14:textId="77777777" w:rsidR="005D422A" w:rsidRPr="000E3056" w:rsidRDefault="005D422A" w:rsidP="002C2CF2">
            <w:pPr>
              <w:snapToGrid w:val="0"/>
              <w:spacing w:after="100" w:afterAutospacing="1"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sz w:val="28"/>
                <w:szCs w:val="28"/>
              </w:rPr>
              <w:t>Результаты сдачи (защиты):</w:t>
            </w:r>
          </w:p>
        </w:tc>
      </w:tr>
      <w:tr w:rsidR="005D422A" w:rsidRPr="000E3056" w14:paraId="1E1A98F6" w14:textId="77777777" w:rsidTr="002C2CF2">
        <w:trPr>
          <w:trHeight w:val="1096"/>
        </w:trPr>
        <w:tc>
          <w:tcPr>
            <w:tcW w:w="3179" w:type="dxa"/>
          </w:tcPr>
          <w:p w14:paraId="1AFC11CA" w14:textId="77777777" w:rsidR="005D422A" w:rsidRPr="000E3056" w:rsidRDefault="005D422A" w:rsidP="002C2CF2">
            <w:pPr>
              <w:snapToGrid w:val="0"/>
              <w:spacing w:after="100" w:afterAutospacing="1"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391" w:type="dxa"/>
            <w:hideMark/>
          </w:tcPr>
          <w:p w14:paraId="534334B2" w14:textId="77777777" w:rsidR="005D422A" w:rsidRPr="000E3056" w:rsidRDefault="005D422A" w:rsidP="002C2CF2">
            <w:pPr>
              <w:spacing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sz w:val="28"/>
                <w:szCs w:val="28"/>
              </w:rPr>
              <w:t>- Балльная оценка:</w:t>
            </w:r>
          </w:p>
          <w:p w14:paraId="544960FC" w14:textId="77777777" w:rsidR="005D422A" w:rsidRPr="000E3056" w:rsidRDefault="005D422A" w:rsidP="002C2CF2">
            <w:pPr>
              <w:spacing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- Оценка: </w:t>
            </w:r>
          </w:p>
        </w:tc>
      </w:tr>
    </w:tbl>
    <w:p w14:paraId="7D6AE10B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8484E5F" w14:textId="77777777" w:rsidR="005D422A" w:rsidRPr="000E3056" w:rsidRDefault="005D422A" w:rsidP="005D422A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E305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луга, </w:t>
      </w:r>
      <w:r w:rsidRPr="000E305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2023</w:t>
      </w:r>
    </w:p>
    <w:p w14:paraId="7752EE24" w14:textId="5EDDDEC8" w:rsidR="00BD4E3A" w:rsidRPr="004E5D08" w:rsidRDefault="00012520" w:rsidP="007F4CBA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D4E3A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</w:t>
      </w:r>
      <w:r w:rsidR="00BD4E3A" w:rsidRPr="00BD4E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BD4E3A">
        <w:rPr>
          <w:rFonts w:ascii="Times New Roman" w:hAnsi="Times New Roman" w:cs="Times New Roman"/>
          <w:b/>
          <w:bCs/>
          <w:sz w:val="28"/>
          <w:szCs w:val="28"/>
        </w:rPr>
        <w:t>работы</w:t>
      </w:r>
      <w:r w:rsidRPr="00BD4E3A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BD4E3A">
        <w:rPr>
          <w:rFonts w:ascii="Times New Roman" w:hAnsi="Times New Roman" w:cs="Times New Roman"/>
          <w:sz w:val="28"/>
          <w:szCs w:val="28"/>
        </w:rPr>
        <w:t xml:space="preserve"> </w:t>
      </w:r>
      <w:r w:rsidR="007F4CBA" w:rsidRPr="007F4CBA">
        <w:rPr>
          <w:rFonts w:ascii="Times New Roman" w:hAnsi="Times New Roman" w:cs="Times New Roman"/>
          <w:sz w:val="28"/>
          <w:szCs w:val="28"/>
        </w:rPr>
        <w:t>овладеть навыками выделения наиболее важных свойств объектов моделей для</w:t>
      </w:r>
      <w:r w:rsidR="007F4CBA">
        <w:rPr>
          <w:rFonts w:ascii="Times New Roman" w:hAnsi="Times New Roman" w:cs="Times New Roman"/>
          <w:sz w:val="28"/>
          <w:szCs w:val="28"/>
        </w:rPr>
        <w:t xml:space="preserve"> </w:t>
      </w:r>
      <w:r w:rsidR="007F4CBA" w:rsidRPr="007F4CBA">
        <w:rPr>
          <w:rFonts w:ascii="Times New Roman" w:hAnsi="Times New Roman" w:cs="Times New Roman"/>
          <w:sz w:val="28"/>
          <w:szCs w:val="28"/>
        </w:rPr>
        <w:t>моделирования; навыками решения задач целочисленного программирования с булевыми</w:t>
      </w:r>
      <w:r w:rsidR="007F4CBA">
        <w:rPr>
          <w:rFonts w:ascii="Times New Roman" w:hAnsi="Times New Roman" w:cs="Times New Roman"/>
          <w:sz w:val="28"/>
          <w:szCs w:val="28"/>
        </w:rPr>
        <w:t xml:space="preserve"> </w:t>
      </w:r>
      <w:r w:rsidR="007F4CBA" w:rsidRPr="007F4CBA">
        <w:rPr>
          <w:rFonts w:ascii="Times New Roman" w:hAnsi="Times New Roman" w:cs="Times New Roman"/>
          <w:sz w:val="28"/>
          <w:szCs w:val="28"/>
        </w:rPr>
        <w:t>переменными</w:t>
      </w:r>
      <w:r w:rsidR="009E3C4B" w:rsidRPr="009E3C4B">
        <w:rPr>
          <w:rFonts w:ascii="Times New Roman" w:hAnsi="Times New Roman" w:cs="Times New Roman"/>
          <w:sz w:val="28"/>
          <w:szCs w:val="28"/>
        </w:rPr>
        <w:t>.</w:t>
      </w:r>
    </w:p>
    <w:p w14:paraId="7879B01B" w14:textId="30F99C26" w:rsidR="00743AF8" w:rsidRPr="00430F9F" w:rsidRDefault="00743AF8" w:rsidP="002626D8">
      <w:pPr>
        <w:spacing w:before="24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  <w:t>Постановка задачи</w:t>
      </w:r>
    </w:p>
    <w:p w14:paraId="72E83565" w14:textId="0120591F" w:rsidR="00743AF8" w:rsidRDefault="009E3C4B" w:rsidP="007F4CBA">
      <w:pPr>
        <w:pStyle w:val="1"/>
        <w:rPr>
          <w:b/>
          <w:bCs w:val="0"/>
        </w:rPr>
      </w:pPr>
      <w:r w:rsidRPr="00430F9F">
        <w:tab/>
      </w:r>
      <w:r w:rsidR="007F4CBA">
        <w:t>Решить задачу линейного целочисленного программирования с булевыми переменными.</w:t>
      </w:r>
      <w:r w:rsidR="007F4CBA">
        <w:t xml:space="preserve"> </w:t>
      </w:r>
      <w:r w:rsidR="007F4CBA">
        <w:t>Использовать алгоритмы плотного заполнения, Фора-</w:t>
      </w:r>
      <w:proofErr w:type="spellStart"/>
      <w:r w:rsidR="007F4CBA">
        <w:t>Мальгранжа</w:t>
      </w:r>
      <w:proofErr w:type="spellEnd"/>
      <w:r w:rsidR="007F4CBA">
        <w:t>, Балаша.</w:t>
      </w:r>
      <w:r w:rsidR="007F4CBA">
        <w:t xml:space="preserve"> </w:t>
      </w:r>
      <w:r w:rsidR="007F4CBA">
        <w:t>Привести для каждого алгоритма иллюстрацию решения.</w:t>
      </w:r>
      <w:r w:rsidR="007F4CBA">
        <w:cr/>
      </w:r>
      <w:r w:rsidR="00743AF8">
        <w:rPr>
          <w:b/>
        </w:rPr>
        <w:tab/>
        <w:t xml:space="preserve">Вариант </w:t>
      </w:r>
      <w:r w:rsidR="007F4CBA">
        <w:rPr>
          <w:b/>
        </w:rPr>
        <w:t>3</w:t>
      </w:r>
    </w:p>
    <w:p w14:paraId="4F1D465F" w14:textId="24ECD0C8" w:rsidR="009A6FBE" w:rsidRDefault="007F4CBA" w:rsidP="007F4CBA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7317D6A2" w14:textId="51CD3783" w:rsidR="007F4CBA" w:rsidRPr="007F4CBA" w:rsidRDefault="007F4CBA" w:rsidP="007F4CB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48D76C77" w14:textId="14B7E500" w:rsidR="007F4CBA" w:rsidRPr="007F4CBA" w:rsidRDefault="007F4CBA" w:rsidP="007F4CB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DD8E30D" w14:textId="418E13FA" w:rsidR="007F4CBA" w:rsidRPr="007F4CBA" w:rsidRDefault="007F4CBA" w:rsidP="007F4CB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2A13EEE" w14:textId="473870FE" w:rsidR="007F4CBA" w:rsidRPr="007F4CBA" w:rsidRDefault="007F4CBA" w:rsidP="007F4CB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410D463C" w14:textId="33715133" w:rsidR="007F4CBA" w:rsidRDefault="007F4CBA" w:rsidP="007F4CBA">
      <w:pPr>
        <w:pStyle w:val="1"/>
        <w:rPr>
          <w:rFonts w:eastAsiaTheme="minorEastAsia"/>
          <w:b/>
        </w:rPr>
      </w:pPr>
      <w:r>
        <w:rPr>
          <w:rFonts w:eastAsiaTheme="minorEastAsia"/>
          <w:b/>
        </w:rPr>
        <w:tab/>
        <w:t>Ход выполнения работы</w:t>
      </w:r>
    </w:p>
    <w:p w14:paraId="1D44D8C9" w14:textId="39A9A40A" w:rsidR="007F4CBA" w:rsidRDefault="007F4CBA" w:rsidP="007F4CBA">
      <w:pPr>
        <w:pStyle w:val="1"/>
        <w:rPr>
          <w:rFonts w:eastAsiaTheme="minorEastAsia"/>
          <w:b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>Алгоритм плотного заполнения</w:t>
      </w:r>
    </w:p>
    <w:p w14:paraId="3C06E980" w14:textId="70385ED9" w:rsidR="007F4CBA" w:rsidRDefault="0083170E" w:rsidP="0083170E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  <w:lang w:val="en-US"/>
        </w:rPr>
        <w:tab/>
      </w: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>Для этого подставим</w:t>
      </w:r>
      <w:r w:rsidRPr="0083170E">
        <w:rPr>
          <w:rFonts w:eastAsiaTheme="minorEastAsia"/>
          <w:bCs w:val="0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</w:t>
      </w:r>
      <w:r w:rsidRPr="0083170E">
        <w:rPr>
          <w:rFonts w:eastAsiaTheme="minorEastAsia"/>
          <w:bCs w:val="0"/>
        </w:rPr>
        <w:t xml:space="preserve"> </w:t>
      </w:r>
      <w:r w:rsidRPr="0083170E">
        <w:rPr>
          <w:rFonts w:eastAsiaTheme="minorEastAsia"/>
          <w:bCs w:val="0"/>
        </w:rPr>
        <w:t>вхождение этой переменной в каждое ограничение</w:t>
      </w:r>
      <w:r w:rsidRPr="0083170E">
        <w:rPr>
          <w:rFonts w:eastAsiaTheme="minorEastAsia"/>
          <w:bCs w:val="0"/>
        </w:rPr>
        <w:t>:</w:t>
      </w:r>
    </w:p>
    <w:p w14:paraId="3D9B918F" w14:textId="617D1CE0" w:rsidR="0083170E" w:rsidRPr="0083170E" w:rsidRDefault="0083170E" w:rsidP="0083170E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7C9BA35" w14:textId="5FCC6321" w:rsidR="0083170E" w:rsidRPr="0083170E" w:rsidRDefault="0083170E" w:rsidP="0083170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3F03C6A6" w14:textId="64D6AE33" w:rsidR="0083170E" w:rsidRPr="0083170E" w:rsidRDefault="0083170E" w:rsidP="0083170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9E72A16" w14:textId="38BE49C9" w:rsidR="0083170E" w:rsidRDefault="00C801B1" w:rsidP="007F4CBA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</w:t>
      </w: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6B55DF8" w14:textId="6049141A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76E2AEE2" w14:textId="7EABFEBF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715C125A" w14:textId="77777777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9776D7A" w14:textId="595C644F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>Одно из</w:t>
      </w:r>
      <w:r>
        <w:rPr>
          <w:rFonts w:eastAsiaTheme="minorEastAsia"/>
          <w:bCs w:val="0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>п</w:t>
      </w:r>
      <w:r>
        <w:rPr>
          <w:rFonts w:eastAsiaTheme="minorEastAsia"/>
          <w:bCs w:val="0"/>
        </w:rPr>
        <w:t xml:space="preserve">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>нулевое</w:t>
      </w:r>
      <w:r>
        <w:rPr>
          <w:rFonts w:eastAsiaTheme="minorEastAsia"/>
          <w:bCs w:val="0"/>
        </w:rPr>
        <w:t xml:space="preserve">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D692252" w14:textId="723D2F9D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655674B6" w14:textId="4F956530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40C84A8D" w14:textId="3157CA97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507037B7" w14:textId="1CA884FE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F387AA6" w14:textId="13722A68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04C5DB85" w14:textId="50A623B1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35832D0C" w14:textId="77777777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752274B" w14:textId="6BE58BB2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192E3D30" w14:textId="5B4A75D9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DEE1A21" w14:textId="5D1F4889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526D2699" w14:textId="77777777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860F02A" w14:textId="3C891CF8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C6AD9E8" w14:textId="46893681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1A366B2E" w14:textId="0A8D9536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06356081" w14:textId="0E5D12C9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58BE4233" w14:textId="523D4945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5FE7D9D" w14:textId="1686F3A2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BFBB43D" w14:textId="0E15AE76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6109C75" w14:textId="2277D3A3" w:rsidR="00C801B1" w:rsidRPr="0083170E" w:rsidRDefault="005A313C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3</m:t>
          </m:r>
        </m:oMath>
      </m:oMathPara>
    </w:p>
    <w:p w14:paraId="164EEFDA" w14:textId="1D76D9C9" w:rsidR="00C801B1" w:rsidRPr="005B46F1" w:rsidRDefault="005A313C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738DAF96" w14:textId="3525D604" w:rsidR="005B46F1" w:rsidRPr="0095393A" w:rsidRDefault="005B46F1" w:rsidP="005B46F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>
        <w:rPr>
          <w:rFonts w:eastAsiaTheme="minorEastAsia"/>
          <w:bCs w:val="0"/>
        </w:rPr>
        <w:t>.</w:t>
      </w:r>
    </w:p>
    <w:p w14:paraId="19AA65FE" w14:textId="7A2967EA" w:rsidR="0095393A" w:rsidRDefault="0095393A" w:rsidP="00C801B1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>Таким образом, получаем следующее решение задачи:</w:t>
      </w:r>
    </w:p>
    <w:p w14:paraId="218472B2" w14:textId="1234E73F" w:rsidR="0095393A" w:rsidRPr="0095393A" w:rsidRDefault="0095393A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(1,0,0,0,1)</m:t>
          </m:r>
        </m:oMath>
      </m:oMathPara>
    </w:p>
    <w:p w14:paraId="786B20BF" w14:textId="6895BA3A" w:rsidR="00C801B1" w:rsidRPr="0095393A" w:rsidRDefault="0095393A" w:rsidP="00C801B1">
      <w:pPr>
        <w:pStyle w:val="1"/>
        <w:ind w:firstLine="708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6+2=8</m:t>
          </m:r>
        </m:oMath>
      </m:oMathPara>
    </w:p>
    <w:p w14:paraId="1B024325" w14:textId="6DDC7E31" w:rsidR="007015C3" w:rsidRPr="005A313C" w:rsidRDefault="007015C3" w:rsidP="005A313C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1003C8C4" w14:textId="297A0F46" w:rsidR="00C801B1" w:rsidRDefault="002920BB" w:rsidP="005A313C">
      <w:pPr>
        <w:pStyle w:val="1"/>
        <w:jc w:val="center"/>
      </w:pPr>
      <w:r>
        <w:object w:dxaOrig="11506" w:dyaOrig="11446" w14:anchorId="2F435A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377.25pt;height:375.75pt" o:ole="">
            <v:imagedata r:id="rId8" o:title=""/>
          </v:shape>
          <o:OLEObject Type="Embed" ProgID="Visio.Drawing.15" ShapeID="_x0000_i1062" DrawAspect="Content" ObjectID="_1762724571" r:id="rId9"/>
        </w:object>
      </w:r>
    </w:p>
    <w:p w14:paraId="0B2937A9" w14:textId="56E85540" w:rsidR="005A313C" w:rsidRPr="005A313C" w:rsidRDefault="005A313C" w:rsidP="005A313C">
      <w:pPr>
        <w:pStyle w:val="1"/>
        <w:jc w:val="center"/>
        <w:rPr>
          <w:rFonts w:eastAsiaTheme="minorEastAsia"/>
        </w:rPr>
      </w:pPr>
      <w:r>
        <w:rPr>
          <w:b/>
          <w:bCs w:val="0"/>
        </w:rPr>
        <w:t xml:space="preserve">Рисунок 1 – </w:t>
      </w:r>
      <w:r>
        <w:t>Решение задачи алгоритмом плотного заполнения</w:t>
      </w:r>
    </w:p>
    <w:p w14:paraId="3C3F2A21" w14:textId="5B50C4D3" w:rsidR="005A313C" w:rsidRPr="00C801B1" w:rsidRDefault="005A313C" w:rsidP="007F4CBA">
      <w:pPr>
        <w:pStyle w:val="1"/>
        <w:rPr>
          <w:rFonts w:eastAsiaTheme="minorEastAsia"/>
          <w:bCs w:val="0"/>
        </w:rPr>
      </w:pPr>
    </w:p>
    <w:p w14:paraId="6D43AEEC" w14:textId="5DC7A01F" w:rsidR="005A313C" w:rsidRDefault="005A313C" w:rsidP="005A313C">
      <w:pPr>
        <w:pStyle w:val="1"/>
        <w:rPr>
          <w:rFonts w:eastAsiaTheme="minorEastAsia"/>
          <w:b/>
        </w:rPr>
      </w:pPr>
      <w:r>
        <w:rPr>
          <w:rFonts w:eastAsiaTheme="minorEastAsia"/>
          <w:bCs w:val="0"/>
        </w:rPr>
        <w:lastRenderedPageBreak/>
        <w:tab/>
      </w:r>
      <w:r>
        <w:rPr>
          <w:rFonts w:eastAsiaTheme="minorEastAsia"/>
          <w:b/>
        </w:rPr>
        <w:t xml:space="preserve">Алгоритм </w:t>
      </w:r>
      <w:r>
        <w:rPr>
          <w:rFonts w:eastAsiaTheme="minorEastAsia"/>
          <w:b/>
        </w:rPr>
        <w:t>Фора-</w:t>
      </w:r>
      <w:proofErr w:type="spellStart"/>
      <w:r>
        <w:rPr>
          <w:rFonts w:eastAsiaTheme="minorEastAsia"/>
          <w:b/>
        </w:rPr>
        <w:t>Мальгранжа</w:t>
      </w:r>
      <w:proofErr w:type="spellEnd"/>
    </w:p>
    <w:p w14:paraId="498580B9" w14:textId="697523E2" w:rsidR="00AE346F" w:rsidRPr="00AE346F" w:rsidRDefault="0046049E" w:rsidP="00AE346F">
      <w:pPr>
        <w:pStyle w:val="1"/>
        <w:rPr>
          <w:rFonts w:eastAsiaTheme="minorEastAsia"/>
          <w:b/>
          <w:iCs/>
        </w:rPr>
      </w:pPr>
      <w:r>
        <w:rPr>
          <w:rFonts w:eastAsiaTheme="minorEastAsia"/>
          <w:b/>
        </w:rPr>
        <w:tab/>
      </w:r>
      <w:r w:rsidR="00AE346F">
        <w:rPr>
          <w:rFonts w:eastAsiaTheme="minorEastAsia"/>
          <w:b/>
          <w:iCs/>
        </w:rPr>
        <w:t xml:space="preserve">Шаг </w:t>
      </w:r>
      <w:r w:rsidR="00AE346F">
        <w:rPr>
          <w:rFonts w:eastAsiaTheme="minorEastAsia"/>
          <w:b/>
          <w:iCs/>
        </w:rPr>
        <w:t>1</w:t>
      </w:r>
    </w:p>
    <w:p w14:paraId="4E56AC4A" w14:textId="21A8051D" w:rsidR="005A313C" w:rsidRDefault="0046049E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опытаемся найти любое допустимое решение задачи, воспользовавшись алгоритмом плотного заполнения.</w:t>
      </w:r>
      <w:r w:rsidR="00D74D91">
        <w:rPr>
          <w:rFonts w:eastAsiaTheme="minorEastAsia"/>
          <w:bCs w:val="0"/>
        </w:rPr>
        <w:t xml:space="preserve"> Таким образом, получаем решение из предыдущего пункта. </w:t>
      </w:r>
      <w:r w:rsidR="00D74D91" w:rsidRPr="00D74D91">
        <w:rPr>
          <w:rFonts w:eastAsiaTheme="minorEastAsia"/>
          <w:bCs w:val="0"/>
        </w:rPr>
        <w:t>К ограничениям задачи добавим новое ограничение:</w:t>
      </w:r>
    </w:p>
    <w:p w14:paraId="15073134" w14:textId="3DC5949E" w:rsidR="00D74D91" w:rsidRDefault="00D74D91" w:rsidP="005A313C">
      <w:pPr>
        <w:pStyle w:val="1"/>
        <w:rPr>
          <w:rFonts w:eastAsiaTheme="minorEastAsia"/>
          <w:bCs w:val="0"/>
          <w:i/>
        </w:rPr>
      </w:pPr>
      <m:oMath>
        <m:r>
          <m:rPr>
            <m:sty m:val="bi"/>
          </m:rPr>
          <w:rPr>
            <w:rFonts w:ascii="Cambria Math" w:hAnsi="Cambria Math"/>
          </w:rPr>
          <m:t>6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+4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+5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+10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bi"/>
          </m:rP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≥9</m:t>
        </m:r>
      </m:oMath>
      <w:r w:rsid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⇒</m:t>
        </m:r>
      </m:oMath>
      <w:r w:rsidR="00A277A4" w:rsidRP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6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4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5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10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2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≤18</m:t>
        </m:r>
      </m:oMath>
    </w:p>
    <w:p w14:paraId="5FE351FB" w14:textId="2E237F1B" w:rsidR="00AE346F" w:rsidRPr="00AE346F" w:rsidRDefault="00AE346F" w:rsidP="005A313C">
      <w:pPr>
        <w:pStyle w:val="1"/>
        <w:rPr>
          <w:rFonts w:eastAsiaTheme="minorEastAsia"/>
          <w:b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/>
          <w:iCs/>
        </w:rPr>
        <w:t>Шаг 2</w:t>
      </w:r>
    </w:p>
    <w:p w14:paraId="30773331" w14:textId="50757166" w:rsidR="00D74D91" w:rsidRDefault="00D74D91" w:rsidP="005A313C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>Получаем следующую задачу:</w:t>
      </w:r>
    </w:p>
    <w:p w14:paraId="65CA81D7" w14:textId="77777777" w:rsidR="00A70C0E" w:rsidRDefault="00A70C0E" w:rsidP="00A70C0E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24E3FF35" w14:textId="77777777" w:rsidR="00A70C0E" w:rsidRPr="007F4CBA" w:rsidRDefault="00A70C0E" w:rsidP="00A70C0E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59C24F85" w14:textId="77777777" w:rsidR="00A70C0E" w:rsidRPr="007F4CBA" w:rsidRDefault="00A70C0E" w:rsidP="00A70C0E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FC9212B" w14:textId="77777777" w:rsidR="00A70C0E" w:rsidRDefault="00A70C0E" w:rsidP="00A70C0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AAFF2FB" w14:textId="77777777" w:rsidR="00A277A4" w:rsidRPr="00A277A4" w:rsidRDefault="00A277A4" w:rsidP="00A70C0E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6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8</m:t>
          </m:r>
        </m:oMath>
      </m:oMathPara>
    </w:p>
    <w:p w14:paraId="3673F254" w14:textId="3FEF4ED4" w:rsidR="00A70C0E" w:rsidRPr="007F4CBA" w:rsidRDefault="00A70C0E" w:rsidP="00A70C0E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448C4121" w14:textId="713137AA" w:rsidR="00D74D91" w:rsidRDefault="00A70C0E" w:rsidP="005A313C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Cs/>
        </w:rPr>
        <w:tab/>
        <w:t>Решим задачу, воспользовавшись алгоритмом плотного заполнения:</w:t>
      </w:r>
    </w:p>
    <w:p w14:paraId="6A3BCBBD" w14:textId="77777777" w:rsidR="00A70C0E" w:rsidRDefault="00A70C0E" w:rsidP="00A70C0E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303FEE9" w14:textId="77777777" w:rsidR="00A70C0E" w:rsidRPr="0083170E" w:rsidRDefault="00A70C0E" w:rsidP="00A70C0E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B56DDAE" w14:textId="77777777" w:rsidR="00A70C0E" w:rsidRPr="0083170E" w:rsidRDefault="00A70C0E" w:rsidP="00A70C0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7FEFEF16" w14:textId="77777777" w:rsidR="00A277A4" w:rsidRDefault="00A70C0E" w:rsidP="00A277A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32B41DC6" w14:textId="60E061B9" w:rsidR="00A277A4" w:rsidRPr="006646D0" w:rsidRDefault="00A277A4" w:rsidP="00A277A4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8</m:t>
          </m:r>
        </m:oMath>
      </m:oMathPara>
    </w:p>
    <w:p w14:paraId="7593E428" w14:textId="42E6F54B" w:rsidR="00D1222E" w:rsidRDefault="00D1222E" w:rsidP="00A277A4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45A4C52C" w14:textId="77777777" w:rsidR="00D1222E" w:rsidRPr="0083170E" w:rsidRDefault="00D1222E" w:rsidP="00D1222E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2</m:t>
          </m:r>
        </m:oMath>
      </m:oMathPara>
    </w:p>
    <w:p w14:paraId="5D2CFF86" w14:textId="77777777" w:rsidR="00D1222E" w:rsidRPr="0083170E" w:rsidRDefault="00D1222E" w:rsidP="00D1222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-1</m:t>
          </m:r>
        </m:oMath>
      </m:oMathPara>
    </w:p>
    <w:p w14:paraId="123108B3" w14:textId="77777777" w:rsidR="006646D0" w:rsidRDefault="00D1222E" w:rsidP="006646D0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E277B3D" w14:textId="16AEDF4A" w:rsidR="006646D0" w:rsidRPr="006646D0" w:rsidRDefault="006646D0" w:rsidP="006646D0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8</m:t>
          </m:r>
        </m:oMath>
      </m:oMathPara>
    </w:p>
    <w:p w14:paraId="12380823" w14:textId="4BAFC68D" w:rsidR="009A0CB4" w:rsidRDefault="009A0CB4" w:rsidP="006646D0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DCA1002" w14:textId="285EF15E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3BD4E1BC" w14:textId="0C0D91AC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746395A0" w14:textId="77777777" w:rsidR="00477408" w:rsidRDefault="009A0CB4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B701B8E" w14:textId="216528A2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4</m:t>
          </m:r>
        </m:oMath>
      </m:oMathPara>
    </w:p>
    <w:p w14:paraId="56947190" w14:textId="06DDD6F4" w:rsidR="009A0CB4" w:rsidRDefault="009A0CB4" w:rsidP="0047740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7D5820C" w14:textId="77777777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4EACCF0" w14:textId="77777777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77E9DE5F" w14:textId="77777777" w:rsidR="00477408" w:rsidRDefault="009A0CB4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204DF7E" w14:textId="1AC0E043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4</m:t>
          </m:r>
        </m:oMath>
      </m:oMathPara>
    </w:p>
    <w:p w14:paraId="05839D1B" w14:textId="6FFEBDB6" w:rsidR="009A0CB4" w:rsidRDefault="009A0CB4" w:rsidP="0047740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23A57758" w14:textId="193F8455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DE03AFC" w14:textId="21DEF4AD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61034ECC" w14:textId="77777777" w:rsidR="00477408" w:rsidRDefault="009A0CB4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56F2DFD8" w14:textId="1D1D1751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9</m:t>
          </m:r>
        </m:oMath>
      </m:oMathPara>
    </w:p>
    <w:p w14:paraId="74AC2911" w14:textId="3E824559" w:rsidR="00500DC7" w:rsidRDefault="00500DC7" w:rsidP="0047740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237C1FF" w14:textId="1CDFDC78" w:rsidR="00500DC7" w:rsidRPr="0083170E" w:rsidRDefault="00500DC7" w:rsidP="00500DC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3019FC06" w14:textId="77777777" w:rsidR="00500DC7" w:rsidRPr="0083170E" w:rsidRDefault="00500DC7" w:rsidP="00500DC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43A0FD38" w14:textId="77777777" w:rsidR="00477408" w:rsidRDefault="00500DC7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121F2A7C" w14:textId="2B6336F8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9</m:t>
          </m:r>
        </m:oMath>
      </m:oMathPara>
    </w:p>
    <w:p w14:paraId="26703D85" w14:textId="50AD820E" w:rsidR="00500DC7" w:rsidRDefault="00500DC7" w:rsidP="0047740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4991D65E" w14:textId="0FE80949" w:rsidR="00A277A4" w:rsidRPr="0083170E" w:rsidRDefault="00A277A4" w:rsidP="00A277A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7AD9ADFC" w14:textId="77777777" w:rsidR="00A277A4" w:rsidRPr="0083170E" w:rsidRDefault="00A277A4" w:rsidP="00A277A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7B012C8" w14:textId="77777777" w:rsidR="00477408" w:rsidRDefault="00A277A4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8CD5D9E" w14:textId="5527AA89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2253B004" w14:textId="15D95DA7" w:rsidR="00D1222E" w:rsidRPr="00477408" w:rsidRDefault="00477408" w:rsidP="00D1222E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477408">
        <w:rPr>
          <w:rFonts w:eastAsiaTheme="minorEastAsia"/>
          <w:bCs w:val="0"/>
        </w:rPr>
        <w:t xml:space="preserve">. </w:t>
      </w:r>
    </w:p>
    <w:p w14:paraId="2C866937" w14:textId="3E6FAC47" w:rsidR="0012461D" w:rsidRDefault="0012461D" w:rsidP="0012461D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>нулевое</w:t>
      </w:r>
      <w:r>
        <w:rPr>
          <w:rFonts w:eastAsiaTheme="minorEastAsia"/>
          <w:bCs w:val="0"/>
        </w:rPr>
        <w:t xml:space="preserve">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6AB730DC" w14:textId="297ADD50" w:rsidR="0012461D" w:rsidRPr="007F4CBA" w:rsidRDefault="0012461D" w:rsidP="0012461D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10DA5FA9" w14:textId="69892033" w:rsidR="0012461D" w:rsidRPr="007F4CBA" w:rsidRDefault="0012461D" w:rsidP="0012461D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249493EA" w14:textId="77777777" w:rsidR="0012461D" w:rsidRDefault="0012461D" w:rsidP="0012461D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2FB305A" w14:textId="335D93ED" w:rsidR="0012461D" w:rsidRPr="00A277A4" w:rsidRDefault="0012461D" w:rsidP="0012461D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37476FFD" w14:textId="77777777" w:rsidR="000D5DB6" w:rsidRDefault="000D5DB6" w:rsidP="000D5DB6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4AA00763" w14:textId="492BDDF9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78484FEE" w14:textId="6BECDE06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092F5E0B" w14:textId="77777777" w:rsidR="000D5DB6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93773C8" w14:textId="3A582986" w:rsidR="000D5DB6" w:rsidRPr="006646D0" w:rsidRDefault="000D5DB6" w:rsidP="000D5DB6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4C4A61B4" w14:textId="77777777" w:rsidR="000D5DB6" w:rsidRDefault="000D5DB6" w:rsidP="000D5DB6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5C931F24" w14:textId="55D16806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3</m:t>
          </m:r>
        </m:oMath>
      </m:oMathPara>
    </w:p>
    <w:p w14:paraId="131E7F5F" w14:textId="77777777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14092A71" w14:textId="77777777" w:rsidR="000D5DB6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3EADFD1A" w14:textId="41B18247" w:rsidR="000D5DB6" w:rsidRPr="00477408" w:rsidRDefault="000D5DB6" w:rsidP="000D5DB6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33D3B64C" w14:textId="77777777" w:rsidR="000D5DB6" w:rsidRDefault="000D5DB6" w:rsidP="000D5DB6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5C055202" w14:textId="10EA78A0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5327ECBE" w14:textId="77777777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DB222F2" w14:textId="77777777" w:rsidR="000D5DB6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5F3634B" w14:textId="7B8827C5" w:rsidR="000D5DB6" w:rsidRPr="00477408" w:rsidRDefault="000D5DB6" w:rsidP="000D5DB6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7</m:t>
          </m:r>
        </m:oMath>
      </m:oMathPara>
    </w:p>
    <w:p w14:paraId="15353C18" w14:textId="77777777" w:rsidR="000D5DB6" w:rsidRDefault="000D5DB6" w:rsidP="000D5DB6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364F2455" w14:textId="2ACCF0F9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1531B2E3" w14:textId="77777777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2EA8786C" w14:textId="77777777" w:rsidR="000D5DB6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020856E" w14:textId="32979DBB" w:rsidR="000D5DB6" w:rsidRPr="00477408" w:rsidRDefault="000D5DB6" w:rsidP="000D5DB6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7</m:t>
          </m:r>
        </m:oMath>
      </m:oMathPara>
    </w:p>
    <w:p w14:paraId="7F62468A" w14:textId="5C9A96E0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7839270C" w14:textId="10DE6892" w:rsidR="00AE346F" w:rsidRPr="0083170E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439BEE92" w14:textId="77777777" w:rsidR="00AE346F" w:rsidRPr="0083170E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501C3094" w14:textId="4EB35D24" w:rsidR="00AE346F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648079ED" w14:textId="3F05F99B" w:rsidR="00AE346F" w:rsidRPr="00477408" w:rsidRDefault="00AE346F" w:rsidP="00AE346F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7</m:t>
          </m:r>
        </m:oMath>
      </m:oMathPara>
    </w:p>
    <w:p w14:paraId="5AFD4CFD" w14:textId="3F97FF13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4C06A3E7" w14:textId="086AE50F" w:rsidR="00AE346F" w:rsidRPr="0083170E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5CAC40A" w14:textId="77777777" w:rsidR="00AE346F" w:rsidRPr="0083170E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ECF756C" w14:textId="0C774B05" w:rsidR="00AE346F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37D87625" w14:textId="39FDF709" w:rsidR="00AE346F" w:rsidRPr="00AE346F" w:rsidRDefault="00AE346F" w:rsidP="00AE346F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6F827428" w14:textId="7798A7C7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>
        <w:rPr>
          <w:rFonts w:eastAsiaTheme="minorEastAsia"/>
          <w:bCs w:val="0"/>
        </w:rPr>
        <w:t>.</w:t>
      </w:r>
    </w:p>
    <w:p w14:paraId="58B63A90" w14:textId="34D521E7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Таким образом, получаем следующее решение задачи:</w:t>
      </w:r>
    </w:p>
    <w:p w14:paraId="61F18685" w14:textId="146C0A2F" w:rsidR="00AE346F" w:rsidRPr="0095393A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(</m:t>
          </m:r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,</m:t>
          </m:r>
          <m:r>
            <w:rPr>
              <w:rFonts w:ascii="Cambria Math" w:eastAsiaTheme="minorEastAsia" w:hAnsi="Cambria Math"/>
            </w:rPr>
            <m:t>1</m:t>
          </m:r>
          <m:r>
            <w:rPr>
              <w:rFonts w:ascii="Cambria Math" w:eastAsiaTheme="minorEastAsia" w:hAnsi="Cambria Math"/>
            </w:rPr>
            <m:t>,0,</m:t>
          </m:r>
          <m:r>
            <w:rPr>
              <w:rFonts w:ascii="Cambria Math" w:eastAsiaTheme="minorEastAsia" w:hAnsi="Cambria Math"/>
            </w:rPr>
            <m:t>1</m:t>
          </m:r>
          <m:r>
            <w:rPr>
              <w:rFonts w:ascii="Cambria Math" w:eastAsiaTheme="minorEastAsia" w:hAnsi="Cambria Math"/>
            </w:rPr>
            <m:t>,</m:t>
          </m:r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)</m:t>
          </m:r>
        </m:oMath>
      </m:oMathPara>
    </w:p>
    <w:p w14:paraId="09C27EDA" w14:textId="5A5DC35A" w:rsidR="00AE346F" w:rsidRPr="0095393A" w:rsidRDefault="00AE346F" w:rsidP="00AE346F">
      <w:pPr>
        <w:pStyle w:val="1"/>
        <w:ind w:firstLine="708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4</m:t>
          </m:r>
          <m: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10</m:t>
          </m:r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14</m:t>
          </m:r>
        </m:oMath>
      </m:oMathPara>
    </w:p>
    <w:p w14:paraId="05891F35" w14:textId="5B0068C1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39BFA93A" w14:textId="77777777" w:rsidR="00A7507A" w:rsidRPr="005A313C" w:rsidRDefault="00A7507A" w:rsidP="00AE346F">
      <w:pPr>
        <w:pStyle w:val="1"/>
        <w:ind w:firstLine="708"/>
        <w:rPr>
          <w:rFonts w:eastAsiaTheme="minorEastAsia"/>
          <w:bCs w:val="0"/>
        </w:rPr>
      </w:pPr>
    </w:p>
    <w:p w14:paraId="5D069937" w14:textId="3D1C48F0" w:rsidR="00A7507A" w:rsidRDefault="002920BB" w:rsidP="00A7507A">
      <w:pPr>
        <w:pStyle w:val="1"/>
        <w:jc w:val="center"/>
      </w:pPr>
      <w:r>
        <w:object w:dxaOrig="16591" w:dyaOrig="11551" w14:anchorId="6CE74824">
          <v:shape id="_x0000_i1059" type="#_x0000_t75" style="width:467.25pt;height:325.5pt" o:ole="">
            <v:imagedata r:id="rId10" o:title=""/>
          </v:shape>
          <o:OLEObject Type="Embed" ProgID="Visio.Drawing.15" ShapeID="_x0000_i1059" DrawAspect="Content" ObjectID="_1762724572" r:id="rId11"/>
        </w:object>
      </w:r>
    </w:p>
    <w:p w14:paraId="6130B1D7" w14:textId="5AA6639E" w:rsidR="00A7507A" w:rsidRPr="005A313C" w:rsidRDefault="00A7507A" w:rsidP="00A7507A">
      <w:pPr>
        <w:pStyle w:val="1"/>
        <w:jc w:val="center"/>
        <w:rPr>
          <w:rFonts w:eastAsiaTheme="minorEastAsia"/>
        </w:rPr>
      </w:pPr>
      <w:r>
        <w:rPr>
          <w:b/>
          <w:bCs w:val="0"/>
        </w:rPr>
        <w:t xml:space="preserve">Рисунок </w:t>
      </w:r>
      <w:r>
        <w:rPr>
          <w:b/>
          <w:bCs w:val="0"/>
        </w:rPr>
        <w:t>2</w:t>
      </w:r>
      <w:r>
        <w:rPr>
          <w:b/>
          <w:bCs w:val="0"/>
        </w:rPr>
        <w:t xml:space="preserve"> – </w:t>
      </w:r>
      <w:r>
        <w:t xml:space="preserve">Решение задачи </w:t>
      </w:r>
      <w:r>
        <w:t xml:space="preserve">2 метода </w:t>
      </w:r>
      <w:r w:rsidRPr="00A7507A">
        <w:t>Фора-</w:t>
      </w:r>
      <w:proofErr w:type="spellStart"/>
      <w:r w:rsidRPr="00A7507A">
        <w:t>Мальгранжа</w:t>
      </w:r>
      <w:proofErr w:type="spellEnd"/>
      <w:r>
        <w:t xml:space="preserve"> </w:t>
      </w:r>
      <w:r>
        <w:t>алгоритмом плотного заполнения</w:t>
      </w:r>
    </w:p>
    <w:p w14:paraId="5EFADB26" w14:textId="24235D4C" w:rsidR="00AE346F" w:rsidRPr="00477408" w:rsidRDefault="00AE346F" w:rsidP="00AE346F">
      <w:pPr>
        <w:pStyle w:val="1"/>
        <w:rPr>
          <w:rFonts w:eastAsiaTheme="minorEastAsia"/>
          <w:bCs w:val="0"/>
          <w:i/>
        </w:rPr>
      </w:pPr>
    </w:p>
    <w:p w14:paraId="26F5079A" w14:textId="03C6956D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 w:rsidRPr="00D74D91">
        <w:rPr>
          <w:rFonts w:eastAsiaTheme="minorEastAsia"/>
          <w:bCs w:val="0"/>
        </w:rPr>
        <w:t>К ограничениям задачи добавим новое ограничение:</w:t>
      </w:r>
    </w:p>
    <w:p w14:paraId="21315FB0" w14:textId="24035BDD" w:rsidR="00AE346F" w:rsidRPr="00A277A4" w:rsidRDefault="00AE346F" w:rsidP="00AE346F">
      <w:pPr>
        <w:pStyle w:val="1"/>
        <w:rPr>
          <w:rFonts w:eastAsiaTheme="minorEastAsia"/>
          <w:bCs w:val="0"/>
          <w:i/>
        </w:rPr>
      </w:pPr>
      <m:oMath>
        <m:r>
          <m:rPr>
            <m:sty m:val="bi"/>
          </m:rPr>
          <w:rPr>
            <w:rFonts w:ascii="Cambria Math" w:hAnsi="Cambria Math"/>
          </w:rPr>
          <m:t>6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+4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+5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+10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bi"/>
          </m:rP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≥</m:t>
        </m:r>
        <m:r>
          <w:rPr>
            <w:rFonts w:ascii="Cambria Math" w:eastAsiaTheme="minorEastAsia" w:hAnsi="Cambria Math"/>
          </w:rPr>
          <m:t>1</m:t>
        </m:r>
        <m:r>
          <w:rPr>
            <w:rFonts w:ascii="Cambria Math" w:eastAsiaTheme="minorEastAsia" w:hAnsi="Cambria Math"/>
          </w:rPr>
          <m:t>5</m:t>
        </m:r>
      </m:oMath>
      <w:r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⇒</m:t>
        </m:r>
      </m:oMath>
      <w:r w:rsidRP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6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4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5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10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2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≤1</m:t>
        </m:r>
        <m:r>
          <w:rPr>
            <w:rFonts w:ascii="Cambria Math" w:eastAsiaTheme="minorEastAsia" w:hAnsi="Cambria Math"/>
          </w:rPr>
          <m:t>2</m:t>
        </m:r>
      </m:oMath>
    </w:p>
    <w:p w14:paraId="6EC21181" w14:textId="5E04D1A0" w:rsidR="008441D9" w:rsidRPr="00AE346F" w:rsidRDefault="008441D9" w:rsidP="008441D9">
      <w:pPr>
        <w:pStyle w:val="1"/>
        <w:rPr>
          <w:rFonts w:eastAsiaTheme="minorEastAsia"/>
          <w:b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/>
          <w:iCs/>
        </w:rPr>
        <w:t xml:space="preserve">Шаг </w:t>
      </w:r>
      <w:r>
        <w:rPr>
          <w:rFonts w:eastAsiaTheme="minorEastAsia"/>
          <w:b/>
          <w:iCs/>
        </w:rPr>
        <w:t>3</w:t>
      </w:r>
    </w:p>
    <w:p w14:paraId="262667D8" w14:textId="77777777" w:rsidR="008441D9" w:rsidRDefault="008441D9" w:rsidP="008441D9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>Получаем следующую задачу:</w:t>
      </w:r>
    </w:p>
    <w:p w14:paraId="2A6A8530" w14:textId="77777777" w:rsidR="008441D9" w:rsidRDefault="008441D9" w:rsidP="008441D9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5384535C" w14:textId="77777777" w:rsidR="008441D9" w:rsidRPr="007F4CBA" w:rsidRDefault="008441D9" w:rsidP="008441D9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167ED0DC" w14:textId="77777777" w:rsidR="008441D9" w:rsidRPr="007F4CBA" w:rsidRDefault="008441D9" w:rsidP="008441D9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A1F32A2" w14:textId="77777777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277AF4D3" w14:textId="7035CD06" w:rsidR="008441D9" w:rsidRP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6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502018C0" w14:textId="60F4B970" w:rsidR="008441D9" w:rsidRPr="007F4CBA" w:rsidRDefault="008441D9" w:rsidP="008441D9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4F567EC0" w14:textId="71C6144B" w:rsidR="008441D9" w:rsidRDefault="008441D9" w:rsidP="008441D9">
      <w:pPr>
        <w:pStyle w:val="1"/>
        <w:ind w:firstLine="708"/>
        <w:rPr>
          <w:rFonts w:eastAsiaTheme="minorEastAsia"/>
          <w:bCs w:val="0"/>
          <w:iCs/>
        </w:rPr>
      </w:pPr>
      <w:r>
        <w:rPr>
          <w:rFonts w:eastAsiaTheme="minorEastAsia"/>
          <w:bCs w:val="0"/>
          <w:iCs/>
        </w:rPr>
        <w:lastRenderedPageBreak/>
        <w:t>Решим задачу, воспользовавшись алгоритмом плотного заполнения:</w:t>
      </w:r>
    </w:p>
    <w:p w14:paraId="444974E0" w14:textId="77777777" w:rsidR="008441D9" w:rsidRDefault="008441D9" w:rsidP="008441D9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51158925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423B2D21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733F18E9" w14:textId="77777777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56AB9F40" w14:textId="41FD65B7" w:rsidR="008441D9" w:rsidRPr="008441D9" w:rsidRDefault="008441D9" w:rsidP="008441D9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084A9B8F" w14:textId="07FFEE45" w:rsidR="008441D9" w:rsidRDefault="008441D9" w:rsidP="008441D9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 xml:space="preserve">Примем переменную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441D9">
        <w:rPr>
          <w:rFonts w:eastAsiaTheme="minorEastAsia"/>
          <w:bCs w:val="0"/>
          <w:iCs/>
        </w:rPr>
        <w:t xml:space="preserve"> </w:t>
      </w:r>
      <w:r>
        <w:rPr>
          <w:rFonts w:eastAsiaTheme="minorEastAsia"/>
          <w:bCs w:val="0"/>
          <w:iCs/>
        </w:rPr>
        <w:t>из первого ограничения, тогда система примет вид:</w:t>
      </w:r>
    </w:p>
    <w:p w14:paraId="2A032D69" w14:textId="1637B9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56F1EF22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A6FD959" w14:textId="1E0BC928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00647C5A" w14:textId="6AEBCA8A" w:rsidR="008441D9" w:rsidRPr="008441D9" w:rsidRDefault="008441D9" w:rsidP="008441D9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110936CA" w14:textId="77777777" w:rsidR="008441D9" w:rsidRDefault="008441D9" w:rsidP="008441D9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987A360" w14:textId="15678600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2</m:t>
          </m:r>
        </m:oMath>
      </m:oMathPara>
    </w:p>
    <w:p w14:paraId="539351FF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-1</m:t>
          </m:r>
        </m:oMath>
      </m:oMathPara>
    </w:p>
    <w:p w14:paraId="55BD7F59" w14:textId="07F19215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1CB5FC2" w14:textId="2F00F7F2" w:rsidR="008441D9" w:rsidRPr="006646D0" w:rsidRDefault="008441D9" w:rsidP="008441D9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52257AEE" w14:textId="77777777" w:rsidR="008441D9" w:rsidRDefault="008441D9" w:rsidP="008441D9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2E9D40E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5F78DD86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3AD73F9D" w14:textId="77777777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EB04406" w14:textId="0861819F" w:rsidR="008441D9" w:rsidRPr="00477408" w:rsidRDefault="008441D9" w:rsidP="008441D9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2</m:t>
          </m:r>
        </m:oMath>
      </m:oMathPara>
    </w:p>
    <w:p w14:paraId="6A79B183" w14:textId="3435DE10" w:rsidR="008441D9" w:rsidRPr="00477408" w:rsidRDefault="008441D9" w:rsidP="008441D9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477408">
        <w:rPr>
          <w:rFonts w:eastAsiaTheme="minorEastAsia"/>
          <w:bCs w:val="0"/>
        </w:rPr>
        <w:t xml:space="preserve">. </w:t>
      </w:r>
    </w:p>
    <w:p w14:paraId="23C59D18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6F286E38" w14:textId="77777777" w:rsidR="006C331B" w:rsidRPr="007F4CBA" w:rsidRDefault="006C331B" w:rsidP="006C331B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7D1945A3" w14:textId="77777777" w:rsidR="006C331B" w:rsidRPr="007F4CBA" w:rsidRDefault="006C331B" w:rsidP="006C331B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4D91829D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24C9960" w14:textId="35C1609F" w:rsidR="006C331B" w:rsidRPr="00A277A4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2FA4D7A2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61F140EF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7F54FDEB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7A9E0C31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1C469C54" w14:textId="7DCE4D2C" w:rsidR="006C331B" w:rsidRPr="006646D0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5BE804FA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6F13C914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3</m:t>
          </m:r>
        </m:oMath>
      </m:oMathPara>
    </w:p>
    <w:p w14:paraId="6515F16F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15DC2231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391876BC" w14:textId="2F41732C" w:rsidR="006C331B" w:rsidRPr="006C331B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7A8FE854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DD0DD24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50C0AD61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0AC85375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2367497" w14:textId="0B4FFF38" w:rsidR="006C331B" w:rsidRPr="00477408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E238A77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7483C740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E7FE226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0B13CE69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1E23657" w14:textId="45579BB4" w:rsidR="006C331B" w:rsidRPr="00477408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2E4B50D1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A683805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2B39E658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67467F3B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168BDC4B" w14:textId="24C9921C" w:rsidR="006C331B" w:rsidRPr="00477408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0E8EE544" w14:textId="12E178A4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1AFE2823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1</m:t>
          </m:r>
        </m:oMath>
      </m:oMathPara>
    </w:p>
    <w:p w14:paraId="235696AA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4BDECA54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D04D8CD" w14:textId="3FC16710" w:rsidR="006C331B" w:rsidRPr="00AE346F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2FAA0450" w14:textId="44AF4F9A" w:rsidR="002920BB" w:rsidRDefault="002920BB" w:rsidP="002920B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28743D1E" w14:textId="42502E08" w:rsidR="002920BB" w:rsidRDefault="002920BB" w:rsidP="002920B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7EF1E65" w14:textId="0071F0DA" w:rsidR="002920BB" w:rsidRPr="0083170E" w:rsidRDefault="002920BB" w:rsidP="002920B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1B6DD798" w14:textId="77777777" w:rsidR="002920BB" w:rsidRPr="0083170E" w:rsidRDefault="002920BB" w:rsidP="002920B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5FF49FF5" w14:textId="3CE23DAD" w:rsidR="002920BB" w:rsidRDefault="002920BB" w:rsidP="002920B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A2384CA" w14:textId="3EFB4005" w:rsidR="002920BB" w:rsidRPr="002920BB" w:rsidRDefault="002920BB" w:rsidP="002920B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9</m:t>
          </m:r>
        </m:oMath>
      </m:oMathPara>
    </w:p>
    <w:p w14:paraId="491389C8" w14:textId="2E19AD8B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73549807" w14:textId="26820483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>нулевое</w:t>
      </w:r>
      <w:r>
        <w:rPr>
          <w:rFonts w:eastAsiaTheme="minorEastAsia"/>
          <w:bCs w:val="0"/>
        </w:rPr>
        <w:t xml:space="preserve">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27D5990" w14:textId="1202071C" w:rsidR="00302675" w:rsidRPr="0083170E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3DE1B3B7" w14:textId="0BE9144E" w:rsidR="00302675" w:rsidRPr="0083170E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6B85B7C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399A5C05" w14:textId="3BE66D75" w:rsidR="00302675" w:rsidRPr="006646D0" w:rsidRDefault="00302675" w:rsidP="00302675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79626D20" w14:textId="7A7F3F14" w:rsidR="00DA2558" w:rsidRPr="006C331B" w:rsidRDefault="00DA2558" w:rsidP="00DA255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50016CD8" w14:textId="47FF3688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1</m:t>
          </m:r>
        </m:oMath>
      </m:oMathPara>
    </w:p>
    <w:p w14:paraId="61B97CFF" w14:textId="77777777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23FD3D5F" w14:textId="241B35AD" w:rsidR="00DA2558" w:rsidRDefault="00DA2558" w:rsidP="00DA255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45282D38" w14:textId="01103599" w:rsidR="00DA2558" w:rsidRPr="008441D9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45B94D86" w14:textId="0DDAB502" w:rsidR="00DA2558" w:rsidRPr="006C331B" w:rsidRDefault="00DA2558" w:rsidP="00DA255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0DFE93D" w14:textId="3338C6F5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5903C803" w14:textId="77777777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011D08DD" w14:textId="6EC617DD" w:rsidR="00DA2558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-1</m:t>
          </m:r>
        </m:oMath>
      </m:oMathPara>
    </w:p>
    <w:p w14:paraId="51E9BDBB" w14:textId="1784F95A" w:rsidR="00DA2558" w:rsidRPr="008441D9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14B152C4" w14:textId="4B6ED532" w:rsidR="00DA2558" w:rsidRPr="006C331B" w:rsidRDefault="00DA2558" w:rsidP="00DA255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1BDB0CDB" w14:textId="3295BC3A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1</m:t>
          </m:r>
        </m:oMath>
      </m:oMathPara>
    </w:p>
    <w:p w14:paraId="3D88E8FA" w14:textId="77777777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85E9A3C" w14:textId="4DD9B647" w:rsidR="00DA2558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04FBA59" w14:textId="277DA4A1" w:rsidR="00DA2558" w:rsidRPr="008441D9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60DE7DC2" w14:textId="5E4445DD" w:rsidR="00302675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528B65E0" w14:textId="77777777" w:rsidR="00302675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9A6FFE6" w14:textId="2EC21AEB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36B3DD3E" w14:textId="678F8322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2D3B6054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9EB30F5" w14:textId="1E650662" w:rsidR="00302675" w:rsidRPr="008441D9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2</m:t>
          </m:r>
        </m:oMath>
      </m:oMathPara>
    </w:p>
    <w:p w14:paraId="295A0F30" w14:textId="77777777" w:rsidR="00302675" w:rsidRPr="006C331B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F05792E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5</m:t>
          </m:r>
        </m:oMath>
      </m:oMathPara>
    </w:p>
    <w:p w14:paraId="1006C443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w:lastRenderedPageBreak/>
            <m:t>0≤0</m:t>
          </m:r>
        </m:oMath>
      </m:oMathPara>
    </w:p>
    <w:p w14:paraId="6EA3FD34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24359CF1" w14:textId="75685069" w:rsidR="00302675" w:rsidRPr="008441D9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37D29681" w14:textId="77777777" w:rsidR="00302675" w:rsidRPr="006C331B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24E49B3F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71248531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2116A9AE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D783BDE" w14:textId="1B6BF871" w:rsidR="00302675" w:rsidRPr="008441D9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089DB4AE" w14:textId="77777777" w:rsidR="00302675" w:rsidRPr="006C331B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25292299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-1</m:t>
          </m:r>
        </m:oMath>
      </m:oMathPara>
    </w:p>
    <w:p w14:paraId="36210194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2B4654DF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432BB24" w14:textId="77777777" w:rsidR="00302675" w:rsidRPr="006C331B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1</m:t>
          </m:r>
        </m:oMath>
      </m:oMathPara>
    </w:p>
    <w:p w14:paraId="69421C88" w14:textId="77777777" w:rsidR="00302675" w:rsidRPr="006C331B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284D800C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03622C1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77E00A25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1</m:t>
          </m:r>
        </m:oMath>
      </m:oMathPara>
    </w:p>
    <w:p w14:paraId="68F22AF2" w14:textId="6F7CD6C6" w:rsidR="00302675" w:rsidRPr="008441D9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257CD7C4" w14:textId="77777777" w:rsidR="00A6744A" w:rsidRDefault="00A6744A" w:rsidP="00A6744A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Таким образом, получаем следующее решение задачи:</w:t>
      </w:r>
    </w:p>
    <w:p w14:paraId="416E4EA6" w14:textId="03EF05EE" w:rsidR="00A6744A" w:rsidRPr="0095393A" w:rsidRDefault="00A6744A" w:rsidP="00A6744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(0,</m:t>
          </m:r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,</m:t>
          </m:r>
          <m:r>
            <w:rPr>
              <w:rFonts w:ascii="Cambria Math" w:eastAsiaTheme="minorEastAsia" w:hAnsi="Cambria Math"/>
            </w:rPr>
            <m:t>1</m:t>
          </m:r>
          <m:r>
            <w:rPr>
              <w:rFonts w:ascii="Cambria Math" w:eastAsiaTheme="minorEastAsia" w:hAnsi="Cambria Math"/>
            </w:rPr>
            <m:t>,1,0)</m:t>
          </m:r>
        </m:oMath>
      </m:oMathPara>
    </w:p>
    <w:p w14:paraId="3FCC04FB" w14:textId="24CB63E5" w:rsidR="00A6744A" w:rsidRPr="0095393A" w:rsidRDefault="00A6744A" w:rsidP="00A6744A">
      <w:pPr>
        <w:pStyle w:val="1"/>
        <w:ind w:firstLine="708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F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5</m:t>
          </m:r>
          <m:r>
            <w:rPr>
              <w:rFonts w:ascii="Cambria Math" w:eastAsiaTheme="minorEastAsia" w:hAnsi="Cambria Math"/>
            </w:rPr>
            <m:t>+10=1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4D6B04FF" w14:textId="77777777" w:rsidR="00E11E07" w:rsidRPr="005A313C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7FE915C6" w14:textId="2FC7879E" w:rsidR="00E11E07" w:rsidRDefault="002920BB" w:rsidP="00E11E07">
      <w:pPr>
        <w:pStyle w:val="1"/>
        <w:jc w:val="center"/>
      </w:pPr>
      <w:r>
        <w:object w:dxaOrig="18225" w:dyaOrig="11356" w14:anchorId="64AD7A4B">
          <v:shape id="_x0000_i1067" type="#_x0000_t75" style="width:467.25pt;height:291pt" o:ole="">
            <v:imagedata r:id="rId12" o:title=""/>
          </v:shape>
          <o:OLEObject Type="Embed" ProgID="Visio.Drawing.15" ShapeID="_x0000_i1067" DrawAspect="Content" ObjectID="_1762724573" r:id="rId13"/>
        </w:object>
      </w:r>
    </w:p>
    <w:p w14:paraId="2BF540EC" w14:textId="06A86F63" w:rsidR="00E11E07" w:rsidRPr="005A313C" w:rsidRDefault="00E11E07" w:rsidP="00E11E07">
      <w:pPr>
        <w:pStyle w:val="1"/>
        <w:jc w:val="center"/>
        <w:rPr>
          <w:rFonts w:eastAsiaTheme="minorEastAsia"/>
        </w:rPr>
      </w:pPr>
      <w:r>
        <w:rPr>
          <w:b/>
          <w:bCs w:val="0"/>
        </w:rPr>
        <w:t xml:space="preserve">Рисунок </w:t>
      </w:r>
      <w:r>
        <w:rPr>
          <w:b/>
          <w:bCs w:val="0"/>
        </w:rPr>
        <w:t>3</w:t>
      </w:r>
      <w:r>
        <w:rPr>
          <w:b/>
          <w:bCs w:val="0"/>
        </w:rPr>
        <w:t xml:space="preserve"> – </w:t>
      </w:r>
      <w:r>
        <w:t xml:space="preserve">Решение задачи </w:t>
      </w:r>
      <w:r>
        <w:t>3</w:t>
      </w:r>
      <w:r>
        <w:t xml:space="preserve"> метода </w:t>
      </w:r>
      <w:r w:rsidRPr="00A7507A">
        <w:t>Фора-</w:t>
      </w:r>
      <w:proofErr w:type="spellStart"/>
      <w:r w:rsidRPr="00A7507A">
        <w:t>Мальгранжа</w:t>
      </w:r>
      <w:proofErr w:type="spellEnd"/>
      <w:r>
        <w:t xml:space="preserve"> алгоритмом плотного заполнения</w:t>
      </w:r>
    </w:p>
    <w:p w14:paraId="1F01F6D8" w14:textId="7AC8581A" w:rsidR="00A70C0E" w:rsidRPr="0083170E" w:rsidRDefault="00A70C0E" w:rsidP="00A70C0E">
      <w:pPr>
        <w:pStyle w:val="1"/>
        <w:rPr>
          <w:rFonts w:eastAsiaTheme="minorEastAsia"/>
          <w:bCs w:val="0"/>
        </w:rPr>
      </w:pPr>
    </w:p>
    <w:p w14:paraId="2C38F798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 w:rsidRPr="00D74D91">
        <w:rPr>
          <w:rFonts w:eastAsiaTheme="minorEastAsia"/>
          <w:bCs w:val="0"/>
        </w:rPr>
        <w:t>К ограничениям задачи добавим новое ограничение:</w:t>
      </w:r>
    </w:p>
    <w:p w14:paraId="207F5624" w14:textId="66FA1AD5" w:rsidR="00E11E07" w:rsidRPr="00A277A4" w:rsidRDefault="00E11E07" w:rsidP="00E11E07">
      <w:pPr>
        <w:pStyle w:val="1"/>
        <w:rPr>
          <w:rFonts w:eastAsiaTheme="minorEastAsia"/>
          <w:bCs w:val="0"/>
          <w:i/>
        </w:rPr>
      </w:pPr>
      <m:oMath>
        <m:r>
          <m:rPr>
            <m:sty m:val="bi"/>
          </m:rPr>
          <w:rPr>
            <w:rFonts w:ascii="Cambria Math" w:hAnsi="Cambria Math"/>
          </w:rPr>
          <m:t>6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+4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+5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+10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bi"/>
          </m:rP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≥1</m:t>
        </m:r>
        <m:r>
          <w:rPr>
            <w:rFonts w:ascii="Cambria Math" w:eastAsiaTheme="minorEastAsia" w:hAnsi="Cambria Math"/>
          </w:rPr>
          <m:t>6</m:t>
        </m:r>
      </m:oMath>
      <w:r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⇒</m:t>
        </m:r>
      </m:oMath>
      <w:r w:rsidRP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6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4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5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10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2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≤1</m:t>
        </m:r>
        <m:r>
          <w:rPr>
            <w:rFonts w:ascii="Cambria Math" w:eastAsiaTheme="minorEastAsia" w:hAnsi="Cambria Math"/>
          </w:rPr>
          <m:t>1</m:t>
        </m:r>
      </m:oMath>
    </w:p>
    <w:p w14:paraId="50186756" w14:textId="57D9294D" w:rsidR="00E11E07" w:rsidRPr="00AE346F" w:rsidRDefault="00E11E07" w:rsidP="00E11E07">
      <w:pPr>
        <w:pStyle w:val="1"/>
        <w:rPr>
          <w:rFonts w:eastAsiaTheme="minorEastAsia"/>
          <w:b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/>
          <w:iCs/>
        </w:rPr>
        <w:t xml:space="preserve">Шаг </w:t>
      </w:r>
      <w:r>
        <w:rPr>
          <w:rFonts w:eastAsiaTheme="minorEastAsia"/>
          <w:b/>
          <w:iCs/>
        </w:rPr>
        <w:t>4</w:t>
      </w:r>
    </w:p>
    <w:p w14:paraId="53413A4A" w14:textId="77777777" w:rsidR="00E11E07" w:rsidRDefault="00E11E07" w:rsidP="00E11E07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>Получаем следующую задачу:</w:t>
      </w:r>
    </w:p>
    <w:p w14:paraId="0865FFE1" w14:textId="77777777" w:rsidR="00E11E07" w:rsidRDefault="00E11E07" w:rsidP="00E11E07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4C1609CB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04828D49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F72E983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674FEB7" w14:textId="091263E2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6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215C67D5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71081671" w14:textId="77777777" w:rsidR="00E11E07" w:rsidRDefault="00E11E07" w:rsidP="00E11E07">
      <w:pPr>
        <w:pStyle w:val="1"/>
        <w:ind w:firstLine="708"/>
        <w:rPr>
          <w:rFonts w:eastAsiaTheme="minorEastAsia"/>
          <w:bCs w:val="0"/>
          <w:iCs/>
        </w:rPr>
      </w:pPr>
      <w:r>
        <w:rPr>
          <w:rFonts w:eastAsiaTheme="minorEastAsia"/>
          <w:bCs w:val="0"/>
          <w:iCs/>
        </w:rPr>
        <w:t>Решим задачу, воспользовавшись алгоритмом плотного заполнения:</w:t>
      </w:r>
    </w:p>
    <w:p w14:paraId="5E51D281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405769C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60A3E6AF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0AD5A144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0987170" w14:textId="76F76675" w:rsidR="00E11E07" w:rsidRPr="008441D9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344B752" w14:textId="77777777" w:rsidR="00E11E07" w:rsidRDefault="00E11E07" w:rsidP="00E11E07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 xml:space="preserve">Примем переменную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441D9">
        <w:rPr>
          <w:rFonts w:eastAsiaTheme="minorEastAsia"/>
          <w:bCs w:val="0"/>
          <w:iCs/>
        </w:rPr>
        <w:t xml:space="preserve"> </w:t>
      </w:r>
      <w:r>
        <w:rPr>
          <w:rFonts w:eastAsiaTheme="minorEastAsia"/>
          <w:bCs w:val="0"/>
          <w:iCs/>
        </w:rPr>
        <w:t>из первого ограничения, тогда система примет вид:</w:t>
      </w:r>
    </w:p>
    <w:p w14:paraId="6E399243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31AD0D80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56EBB666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BC14B29" w14:textId="2B1B922C" w:rsidR="00E11E07" w:rsidRPr="008441D9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16D3126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45033CB2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2</m:t>
          </m:r>
        </m:oMath>
      </m:oMathPara>
    </w:p>
    <w:p w14:paraId="283C53DB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-1</m:t>
          </m:r>
        </m:oMath>
      </m:oMathPara>
    </w:p>
    <w:p w14:paraId="2D69AE35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A4D0331" w14:textId="744CEC83" w:rsidR="00E11E07" w:rsidRPr="006646D0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078043C6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5EB4B5A8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55A9C6BF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6D3A699F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4F2E99A" w14:textId="7C3C8A1C" w:rsidR="00E11E07" w:rsidRPr="00477408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-</m:t>
          </m:r>
          <m:r>
            <w:rPr>
              <w:rFonts w:ascii="Cambria Math" w:eastAsiaTheme="minorEastAsia" w:hAnsi="Cambria Math"/>
            </w:rPr>
            <m:t>3</m:t>
          </m:r>
        </m:oMath>
      </m:oMathPara>
    </w:p>
    <w:p w14:paraId="25F8A811" w14:textId="77777777" w:rsidR="00E11E07" w:rsidRPr="00477408" w:rsidRDefault="00E11E07" w:rsidP="00E11E07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477408">
        <w:rPr>
          <w:rFonts w:eastAsiaTheme="minorEastAsia"/>
          <w:bCs w:val="0"/>
        </w:rPr>
        <w:t xml:space="preserve">. </w:t>
      </w:r>
    </w:p>
    <w:p w14:paraId="4F54560A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71758A82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454F8501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6AE40DF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5FB65C2" w14:textId="32364CEE" w:rsidR="00E11E07" w:rsidRPr="00A277A4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087B868B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5E5256B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42D91FB6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EA2588B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552B94A7" w14:textId="639E37B5" w:rsidR="00E11E07" w:rsidRPr="006646D0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03F2A170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E280634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3</m:t>
          </m:r>
        </m:oMath>
      </m:oMathPara>
    </w:p>
    <w:p w14:paraId="3082BB6E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225D29D4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B1A6CB3" w14:textId="782B091A" w:rsidR="00E11E07" w:rsidRPr="006C331B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6FC90231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0D65F2B0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1B1BF82C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1B0C663C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5BAD2C1" w14:textId="4623B1BE" w:rsidR="00E11E07" w:rsidRPr="00477408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2B34107A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768F469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0751CAF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07DA5CCA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5F26647B" w14:textId="15C7D631" w:rsidR="00E11E07" w:rsidRPr="00477408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5EE9BE3D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48341828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118F82E3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499CF576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25819625" w14:textId="3BC62DD9" w:rsidR="00E11E07" w:rsidRPr="00477408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7769E0F4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33E7F6D7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1</m:t>
          </m:r>
        </m:oMath>
      </m:oMathPara>
    </w:p>
    <w:p w14:paraId="64F555DE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2EC1598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260529EF" w14:textId="06FDB7F2" w:rsidR="00E11E07" w:rsidRPr="00AE346F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0≤-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2F2674C4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715A4CDB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30435C9B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23446147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154B8C3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A40CDC1" w14:textId="16A89A76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232258CE" w14:textId="77777777" w:rsidR="00E11E07" w:rsidRPr="006C331B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7B59BB1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5</m:t>
          </m:r>
        </m:oMath>
      </m:oMathPara>
    </w:p>
    <w:p w14:paraId="0D22D2BC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0BFB2C79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DE5DDF2" w14:textId="21EDA3B4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6806B66" w14:textId="77777777" w:rsidR="00E11E07" w:rsidRPr="006C331B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7A503C4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108E5CA2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0847204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416E204" w14:textId="1036545D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6CE96FC5" w14:textId="77777777" w:rsidR="00E11E07" w:rsidRPr="006C331B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5271BADF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w:lastRenderedPageBreak/>
            <m:t>0≤-1</m:t>
          </m:r>
        </m:oMath>
      </m:oMathPara>
    </w:p>
    <w:p w14:paraId="701AE2D6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527D262D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5BF39E0A" w14:textId="52FC0728" w:rsidR="00E11E07" w:rsidRPr="006C331B" w:rsidRDefault="00E11E07" w:rsidP="00455963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2C02DB7F" w14:textId="77777777" w:rsidR="00E11E07" w:rsidRPr="006C331B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04AB6644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3E7EEAFC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2609ACCD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1</m:t>
          </m:r>
        </m:oMath>
      </m:oMathPara>
    </w:p>
    <w:p w14:paraId="5C36F37C" w14:textId="6956BEC6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394AA776" w14:textId="1814916F" w:rsidR="00244A3F" w:rsidRDefault="00244A3F" w:rsidP="00244A3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0007301D" w14:textId="17C01F10" w:rsidR="00244A3F" w:rsidRDefault="00244A3F" w:rsidP="00244A3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30E9661F" w14:textId="69B05114" w:rsidR="00244A3F" w:rsidRPr="007F4CBA" w:rsidRDefault="00244A3F" w:rsidP="00244A3F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04FF8862" w14:textId="77777777" w:rsidR="00244A3F" w:rsidRPr="007F4CBA" w:rsidRDefault="00244A3F" w:rsidP="00244A3F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5A1FD843" w14:textId="2C235DC9" w:rsidR="00244A3F" w:rsidRDefault="00244A3F" w:rsidP="00244A3F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265751C" w14:textId="5D963862" w:rsidR="00244A3F" w:rsidRDefault="00244A3F" w:rsidP="00244A3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9</m:t>
          </m:r>
        </m:oMath>
      </m:oMathPara>
    </w:p>
    <w:p w14:paraId="77B12825" w14:textId="7C583C85" w:rsidR="00455963" w:rsidRDefault="00455963" w:rsidP="00455963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625E18F6" w14:textId="6C4CE4E2" w:rsidR="00455963" w:rsidRDefault="00455963" w:rsidP="00455963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7FDA3078" w14:textId="17CCE95F" w:rsidR="00455963" w:rsidRPr="007F4CBA" w:rsidRDefault="00455963" w:rsidP="00455963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708259BC" w14:textId="2E70114E" w:rsidR="00455963" w:rsidRPr="007F4CBA" w:rsidRDefault="00455963" w:rsidP="00455963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w:lastRenderedPageBreak/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3B98219" w14:textId="77777777" w:rsidR="00455963" w:rsidRDefault="00455963" w:rsidP="00455963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EC0DC37" w14:textId="7AB4F1E2" w:rsidR="00455963" w:rsidRPr="008441D9" w:rsidRDefault="00455963" w:rsidP="00455963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4</m:t>
          </m:r>
        </m:oMath>
      </m:oMathPara>
    </w:p>
    <w:p w14:paraId="3D1BFFE9" w14:textId="5366B0F8" w:rsidR="00E11E07" w:rsidRPr="0095393A" w:rsidRDefault="00455963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– таких переменных нет. </w:t>
      </w:r>
      <w:r w:rsidR="00E11E07">
        <w:rPr>
          <w:rFonts w:eastAsiaTheme="minorEastAsia"/>
          <w:bCs w:val="0"/>
        </w:rPr>
        <w:t xml:space="preserve">Таким образом, </w:t>
      </w:r>
      <w:r>
        <w:rPr>
          <w:rFonts w:eastAsiaTheme="minorEastAsia"/>
          <w:bCs w:val="0"/>
        </w:rPr>
        <w:t>полученная система противоречива и не имеет</w:t>
      </w:r>
      <w:r w:rsidR="00431965" w:rsidRPr="00431965">
        <w:rPr>
          <w:rFonts w:eastAsiaTheme="minorEastAsia"/>
          <w:bCs w:val="0"/>
        </w:rPr>
        <w:t xml:space="preserve"> </w:t>
      </w:r>
      <w:r w:rsidR="00431965">
        <w:rPr>
          <w:rFonts w:eastAsiaTheme="minorEastAsia"/>
          <w:bCs w:val="0"/>
        </w:rPr>
        <w:t>допустимых</w:t>
      </w:r>
      <w:r>
        <w:rPr>
          <w:rFonts w:eastAsiaTheme="minorEastAsia"/>
          <w:bCs w:val="0"/>
        </w:rPr>
        <w:t xml:space="preserve"> решений.</w:t>
      </w:r>
    </w:p>
    <w:p w14:paraId="7635648F" w14:textId="77777777" w:rsidR="00E11E07" w:rsidRPr="005A313C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795FB6C2" w14:textId="565B4B88" w:rsidR="00E11E07" w:rsidRDefault="00431965" w:rsidP="00E11E07">
      <w:pPr>
        <w:pStyle w:val="1"/>
        <w:jc w:val="center"/>
      </w:pPr>
      <w:r>
        <w:object w:dxaOrig="19231" w:dyaOrig="11191" w14:anchorId="093CA3CA">
          <v:shape id="_x0000_i1070" type="#_x0000_t75" style="width:467.25pt;height:272.25pt" o:ole="">
            <v:imagedata r:id="rId14" o:title=""/>
          </v:shape>
          <o:OLEObject Type="Embed" ProgID="Visio.Drawing.15" ShapeID="_x0000_i1070" DrawAspect="Content" ObjectID="_1762724574" r:id="rId15"/>
        </w:object>
      </w:r>
    </w:p>
    <w:p w14:paraId="67F33792" w14:textId="22C7BA09" w:rsidR="00E11E07" w:rsidRPr="005A313C" w:rsidRDefault="00E11E07" w:rsidP="00E11E07">
      <w:pPr>
        <w:pStyle w:val="1"/>
        <w:jc w:val="center"/>
        <w:rPr>
          <w:rFonts w:eastAsiaTheme="minorEastAsia"/>
        </w:rPr>
      </w:pPr>
      <w:r>
        <w:rPr>
          <w:b/>
          <w:bCs w:val="0"/>
        </w:rPr>
        <w:t xml:space="preserve">Рисунок </w:t>
      </w:r>
      <w:r w:rsidR="002920BB" w:rsidRPr="002920BB">
        <w:rPr>
          <w:b/>
          <w:bCs w:val="0"/>
        </w:rPr>
        <w:t>4</w:t>
      </w:r>
      <w:r>
        <w:rPr>
          <w:b/>
          <w:bCs w:val="0"/>
        </w:rPr>
        <w:t xml:space="preserve"> – </w:t>
      </w:r>
      <w:r>
        <w:t xml:space="preserve">Решение задачи </w:t>
      </w:r>
      <w:r w:rsidR="002920BB" w:rsidRPr="002920BB">
        <w:t>4</w:t>
      </w:r>
      <w:r>
        <w:t xml:space="preserve"> метода </w:t>
      </w:r>
      <w:r w:rsidRPr="00A7507A">
        <w:t>Фора-</w:t>
      </w:r>
      <w:proofErr w:type="spellStart"/>
      <w:r w:rsidRPr="00A7507A">
        <w:t>Мальгранжа</w:t>
      </w:r>
      <w:proofErr w:type="spellEnd"/>
      <w:r>
        <w:t xml:space="preserve"> алгоритмом плотного заполнения</w:t>
      </w:r>
    </w:p>
    <w:p w14:paraId="083166A7" w14:textId="15C42665" w:rsidR="00A70C0E" w:rsidRPr="00D74D91" w:rsidRDefault="00431965" w:rsidP="00431965">
      <w:pPr>
        <w:pStyle w:val="1"/>
        <w:ind w:firstLine="708"/>
        <w:rPr>
          <w:rFonts w:eastAsiaTheme="minorEastAsia"/>
          <w:bCs w:val="0"/>
          <w:iCs/>
        </w:rPr>
      </w:pPr>
      <w:r>
        <w:t xml:space="preserve">Очевидно, что решение предыдущей задачи </w:t>
      </w:r>
      <m:oMath>
        <m:r>
          <w:rPr>
            <w:rFonts w:ascii="Cambria Math" w:eastAsiaTheme="minorEastAsia" w:hAnsi="Cambria Math"/>
          </w:rPr>
          <m:t>X=(0,0,1,1,0)</m:t>
        </m:r>
        <m:r>
          <w:rPr>
            <w:rFonts w:ascii="Cambria Math" w:eastAsiaTheme="minorEastAsia" w:hAnsi="Cambria Math"/>
          </w:rPr>
          <m:t xml:space="preserve"> </m:t>
        </m:r>
      </m:oMath>
      <w:r>
        <w:t xml:space="preserve">– оптимальное решение исходной задачи, а </w:t>
      </w:r>
      <m:oMath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5+10=15</m:t>
        </m:r>
        <m:r>
          <w:rPr>
            <w:rFonts w:ascii="Cambria Math" w:eastAsiaTheme="minorEastAsia" w:hAnsi="Cambria Math"/>
          </w:rPr>
          <m:t xml:space="preserve"> </m:t>
        </m:r>
      </m:oMath>
      <w:r>
        <w:t xml:space="preserve">– оптимальное значение </w:t>
      </w:r>
      <w:r>
        <w:t>целевой функции</w:t>
      </w:r>
      <w:r>
        <w:t>.</w:t>
      </w:r>
    </w:p>
    <w:p w14:paraId="7157CFC5" w14:textId="2CF5D3B1" w:rsidR="00615C24" w:rsidRDefault="00615C24" w:rsidP="00615C24">
      <w:pPr>
        <w:pStyle w:val="1"/>
        <w:ind w:firstLine="708"/>
        <w:rPr>
          <w:rFonts w:eastAsiaTheme="minorEastAsia"/>
          <w:b/>
        </w:rPr>
      </w:pPr>
      <w:r>
        <w:rPr>
          <w:rFonts w:eastAsiaTheme="minorEastAsia"/>
          <w:b/>
        </w:rPr>
        <w:t xml:space="preserve">Алгоритм </w:t>
      </w:r>
      <w:r>
        <w:rPr>
          <w:rFonts w:eastAsiaTheme="minorEastAsia"/>
          <w:b/>
        </w:rPr>
        <w:t>Бал</w:t>
      </w:r>
      <w:r w:rsidR="002C73C2">
        <w:rPr>
          <w:rFonts w:eastAsiaTheme="minorEastAsia"/>
          <w:b/>
        </w:rPr>
        <w:t>а</w:t>
      </w:r>
      <w:r>
        <w:rPr>
          <w:rFonts w:eastAsiaTheme="minorEastAsia"/>
          <w:b/>
        </w:rPr>
        <w:t>ша</w:t>
      </w:r>
    </w:p>
    <w:p w14:paraId="6DC6F3E1" w14:textId="0582DEE1" w:rsidR="0018597E" w:rsidRDefault="0018597E" w:rsidP="00615C24">
      <w:pPr>
        <w:pStyle w:val="1"/>
        <w:ind w:firstLine="708"/>
        <w:rPr>
          <w:rFonts w:eastAsiaTheme="minorEastAsia"/>
          <w:b/>
        </w:rPr>
      </w:pPr>
      <w:r>
        <w:rPr>
          <w:rFonts w:eastAsiaTheme="minorEastAsia"/>
          <w:bCs w:val="0"/>
        </w:rPr>
        <w:t xml:space="preserve">Попытаемся найти любое допустимое решение задачи, воспользовавшись алгоритмом плотного заполнения. Таким образом, получаем решение из </w:t>
      </w:r>
      <w:r>
        <w:rPr>
          <w:rFonts w:eastAsiaTheme="minorEastAsia"/>
          <w:bCs w:val="0"/>
        </w:rPr>
        <w:t>первого</w:t>
      </w:r>
      <w:r>
        <w:rPr>
          <w:rFonts w:eastAsiaTheme="minorEastAsia"/>
          <w:bCs w:val="0"/>
        </w:rPr>
        <w:t xml:space="preserve"> пункта.</w:t>
      </w:r>
    </w:p>
    <w:p w14:paraId="12EB637B" w14:textId="77777777" w:rsidR="0018597E" w:rsidRDefault="0018597E" w:rsidP="0018597E">
      <w:pPr>
        <w:pStyle w:val="1"/>
        <w:ind w:firstLine="708"/>
        <w:rPr>
          <w:rFonts w:eastAsiaTheme="minorEastAsia"/>
          <w:bCs w:val="0"/>
        </w:rPr>
      </w:pPr>
      <w:r w:rsidRPr="0018597E">
        <w:rPr>
          <w:rFonts w:eastAsiaTheme="minorEastAsia"/>
        </w:rPr>
        <w:lastRenderedPageBreak/>
        <w:t xml:space="preserve">Дополним </w:t>
      </w:r>
      <w:r>
        <w:rPr>
          <w:rFonts w:eastAsiaTheme="minorEastAsia"/>
        </w:rPr>
        <w:t xml:space="preserve">исходную систему </w:t>
      </w:r>
      <w:r w:rsidRPr="0018597E">
        <w:rPr>
          <w:rFonts w:eastAsiaTheme="minorEastAsia"/>
        </w:rPr>
        <w:t>ограничением:</w:t>
      </w:r>
    </w:p>
    <w:p w14:paraId="6B541436" w14:textId="77777777" w:rsidR="0018597E" w:rsidRDefault="0018597E" w:rsidP="0018597E">
      <w:pPr>
        <w:pStyle w:val="1"/>
        <w:rPr>
          <w:rFonts w:eastAsiaTheme="minorEastAsia"/>
          <w:bCs w:val="0"/>
          <w:i/>
        </w:rPr>
      </w:pPr>
      <m:oMath>
        <m:r>
          <m:rPr>
            <m:sty m:val="bi"/>
          </m:rPr>
          <w:rPr>
            <w:rFonts w:ascii="Cambria Math" w:hAnsi="Cambria Math"/>
          </w:rPr>
          <m:t>6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+4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+5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+10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bi"/>
          </m:rP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≥9</m:t>
        </m:r>
      </m:oMath>
      <w:r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⇒</m:t>
        </m:r>
      </m:oMath>
      <w:r w:rsidRP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6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4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5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10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2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≤18</m:t>
        </m:r>
      </m:oMath>
    </w:p>
    <w:p w14:paraId="58D63FE2" w14:textId="77777777" w:rsidR="009614A1" w:rsidRDefault="0018597E" w:rsidP="009614A1">
      <w:pPr>
        <w:pStyle w:val="1"/>
        <w:ind w:firstLine="708"/>
        <w:rPr>
          <w:rFonts w:eastAsiaTheme="minorEastAsia"/>
          <w:bCs w:val="0"/>
          <w:iCs/>
        </w:rPr>
      </w:pPr>
      <w:r>
        <w:rPr>
          <w:rFonts w:eastAsiaTheme="minorEastAsia"/>
          <w:bCs w:val="0"/>
          <w:iCs/>
        </w:rPr>
        <w:t>Получаем следующую задачу:</w:t>
      </w:r>
    </w:p>
    <w:p w14:paraId="2E5D9D31" w14:textId="77777777" w:rsidR="009614A1" w:rsidRDefault="009614A1" w:rsidP="009614A1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58641D57" w14:textId="77777777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13C689D2" w14:textId="77777777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42A1F064" w14:textId="77777777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9900185" w14:textId="77777777" w:rsidR="009614A1" w:rsidRPr="00A277A4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6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8</m:t>
          </m:r>
        </m:oMath>
      </m:oMathPara>
    </w:p>
    <w:p w14:paraId="59C0FEC5" w14:textId="3A464601" w:rsidR="00480FF2" w:rsidRPr="009614A1" w:rsidRDefault="009614A1" w:rsidP="009614A1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34F85A46" w14:textId="667FDCC9" w:rsidR="009614A1" w:rsidRDefault="009614A1" w:rsidP="009614A1">
      <w:pPr>
        <w:pStyle w:val="1"/>
        <w:rPr>
          <w:rFonts w:eastAsiaTheme="minorEastAsia"/>
          <w:bCs w:val="0"/>
        </w:rPr>
      </w:pPr>
      <w:r>
        <w:rPr>
          <w:rFonts w:eastAsiaTheme="minorEastAsia"/>
          <w:b/>
        </w:rPr>
        <w:tab/>
      </w:r>
      <w:r>
        <w:rPr>
          <w:rFonts w:eastAsiaTheme="minorEastAsia"/>
          <w:bCs w:val="0"/>
        </w:rPr>
        <w:t>Исключение переменных невозможно. Вносим задачи 1 (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9614A1">
        <w:rPr>
          <w:rFonts w:eastAsiaTheme="minorEastAsia"/>
          <w:bCs w:val="0"/>
        </w:rPr>
        <w:t>)</w:t>
      </w:r>
      <w:r>
        <w:rPr>
          <w:rFonts w:eastAsiaTheme="minorEastAsia"/>
          <w:bCs w:val="0"/>
        </w:rPr>
        <w:t xml:space="preserve"> и 2 </w:t>
      </w:r>
      <w:r>
        <w:rPr>
          <w:rFonts w:eastAsiaTheme="minorEastAsia"/>
          <w:bCs w:val="0"/>
        </w:rPr>
        <w:t>(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9614A1">
        <w:rPr>
          <w:rFonts w:eastAsiaTheme="minorEastAsia"/>
          <w:bCs w:val="0"/>
        </w:rPr>
        <w:t>)</w:t>
      </w:r>
      <w:r>
        <w:rPr>
          <w:rFonts w:eastAsiaTheme="minorEastAsia"/>
          <w:bCs w:val="0"/>
        </w:rPr>
        <w:t xml:space="preserve"> в список.</w:t>
      </w:r>
    </w:p>
    <w:p w14:paraId="5246030E" w14:textId="644AE388" w:rsidR="009614A1" w:rsidRDefault="009614A1" w:rsidP="009614A1">
      <w:pPr>
        <w:pStyle w:val="1"/>
        <w:rPr>
          <w:rFonts w:eastAsiaTheme="minorEastAsia"/>
          <w:b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>Задача 1</w:t>
      </w:r>
    </w:p>
    <w:p w14:paraId="2807B2D9" w14:textId="73AA9DE3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7BDCC5B8" w14:textId="73623D9B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</m:oMath>
      </m:oMathPara>
    </w:p>
    <w:p w14:paraId="5F9A0E51" w14:textId="2079309E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3424179D" w14:textId="77777777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7AAA1DF" w14:textId="1AE26337" w:rsidR="009614A1" w:rsidRPr="00A277A4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8</m:t>
          </m:r>
        </m:oMath>
      </m:oMathPara>
    </w:p>
    <w:p w14:paraId="28706646" w14:textId="2A47A49D" w:rsidR="009614A1" w:rsidRPr="009614A1" w:rsidRDefault="009614A1" w:rsidP="009614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eastAsiaTheme="minorEastAsia"/>
          <w:bCs/>
        </w:rPr>
        <w:tab/>
      </w:r>
      <w:r w:rsidRPr="009614A1">
        <w:rPr>
          <w:rFonts w:ascii="Times New Roman" w:hAnsi="Times New Roman" w:cs="Times New Roman"/>
          <w:sz w:val="28"/>
          <w:szCs w:val="28"/>
        </w:rPr>
        <w:t xml:space="preserve">Имеется возможность расширить частичное решение. Из </w:t>
      </w:r>
      <w:r w:rsidRPr="009614A1">
        <w:rPr>
          <w:rFonts w:ascii="Times New Roman" w:hAnsi="Times New Roman" w:cs="Times New Roman"/>
          <w:sz w:val="28"/>
          <w:szCs w:val="28"/>
        </w:rPr>
        <w:t>2</w:t>
      </w:r>
      <w:r w:rsidRPr="009614A1">
        <w:rPr>
          <w:rFonts w:ascii="Times New Roman" w:hAnsi="Times New Roman" w:cs="Times New Roman"/>
          <w:sz w:val="28"/>
          <w:szCs w:val="28"/>
        </w:rPr>
        <w:t xml:space="preserve">-го неравенств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9614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9614A1">
        <w:rPr>
          <w:rFonts w:ascii="Times New Roman" w:hAnsi="Times New Roman" w:cs="Times New Roman"/>
          <w:sz w:val="28"/>
          <w:szCs w:val="28"/>
        </w:rPr>
        <w:t>:</w:t>
      </w:r>
    </w:p>
    <w:p w14:paraId="7F2A346F" w14:textId="3AC9848F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112A85A1" w14:textId="4CB6E7D8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</m:oMath>
      </m:oMathPara>
    </w:p>
    <w:p w14:paraId="27553C58" w14:textId="50EA9D9E" w:rsidR="009614A1" w:rsidRPr="007F4CBA" w:rsidRDefault="00A43683" w:rsidP="009614A1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0BF8C10E" w14:textId="77777777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112FBB1" w14:textId="363A7E81" w:rsidR="009614A1" w:rsidRPr="00A277A4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9</m:t>
          </m:r>
        </m:oMath>
      </m:oMathPara>
    </w:p>
    <w:p w14:paraId="56ADAF0F" w14:textId="4360876F" w:rsidR="00A43683" w:rsidRDefault="00A43683" w:rsidP="00A43683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ab/>
        <w:t xml:space="preserve">Поставленная задача противоречива: любое значение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>
        <w:rPr>
          <w:rFonts w:eastAsiaTheme="minorEastAsia"/>
          <w:bCs w:val="0"/>
        </w:rPr>
        <w:t xml:space="preserve"> приводит к неверной системе неравенств.</w:t>
      </w:r>
    </w:p>
    <w:p w14:paraId="69388164" w14:textId="0BBDCF3F" w:rsidR="00A43683" w:rsidRPr="00A43683" w:rsidRDefault="00A43683" w:rsidP="00A43683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 xml:space="preserve">Задача </w:t>
      </w:r>
      <w:r>
        <w:rPr>
          <w:rFonts w:eastAsiaTheme="minorEastAsia"/>
          <w:b/>
        </w:rPr>
        <w:t>2</w:t>
      </w:r>
    </w:p>
    <w:p w14:paraId="1175B97D" w14:textId="4EEFE9E0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5DAA8171" w14:textId="01042FBB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7134A271" w14:textId="18A7C704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B48B374" w14:textId="77777777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F1919EA" w14:textId="63F3EF50" w:rsidR="00B14E0A" w:rsidRPr="00A277A4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61F36771" w14:textId="77777777" w:rsidR="00B14E0A" w:rsidRDefault="00B14E0A" w:rsidP="00B14E0A">
      <w:pPr>
        <w:pStyle w:val="1"/>
        <w:rPr>
          <w:rFonts w:eastAsiaTheme="minorEastAsia"/>
          <w:bCs w:val="0"/>
        </w:rPr>
      </w:pPr>
      <w:r w:rsidRPr="00B14E0A">
        <w:rPr>
          <w:rFonts w:eastAsiaTheme="minorEastAsia"/>
          <w:bCs w:val="0"/>
        </w:rPr>
        <w:tab/>
      </w:r>
      <w:r w:rsidRPr="00B14E0A">
        <w:t>Исключить переменную не можем. Внесем задачу 3 (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1</m:t>
        </m:r>
      </m:oMath>
      <w:r w:rsidRPr="00B14E0A">
        <w:t>) и задачу 4 (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</m:t>
        </m:r>
      </m:oMath>
      <w:r w:rsidRPr="00B14E0A">
        <w:t>)</w:t>
      </w:r>
      <w:r w:rsidRPr="00B14E0A">
        <w:t xml:space="preserve"> </w:t>
      </w:r>
      <w:r>
        <w:t>в список</w:t>
      </w:r>
      <w:r w:rsidRPr="00B14E0A">
        <w:t>.</w:t>
      </w:r>
    </w:p>
    <w:p w14:paraId="51D44F76" w14:textId="6A7BA9AB" w:rsidR="00B14E0A" w:rsidRPr="00A43683" w:rsidRDefault="00B14E0A" w:rsidP="00B14E0A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 xml:space="preserve">Задача </w:t>
      </w:r>
      <w:r>
        <w:rPr>
          <w:rFonts w:eastAsiaTheme="minorEastAsia"/>
          <w:b/>
        </w:rPr>
        <w:t>3</w:t>
      </w:r>
    </w:p>
    <w:p w14:paraId="174CF9F5" w14:textId="0D676D3D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</m:t>
              </m:r>
              <m:r>
                <w:rPr>
                  <w:rFonts w:ascii="Cambria Math" w:eastAsiaTheme="minorEastAsia" w:hAnsi="Cambria Math"/>
                </w:rPr>
                <m:t>1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7F1DF19C" w14:textId="32F853DB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6</m:t>
          </m:r>
        </m:oMath>
      </m:oMathPara>
    </w:p>
    <w:p w14:paraId="3ACAE40F" w14:textId="6763EFFB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149BECFE" w14:textId="77777777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CDF8213" w14:textId="7FFA5808" w:rsidR="00B14E0A" w:rsidRPr="00A277A4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2</m:t>
          </m:r>
        </m:oMath>
      </m:oMathPara>
    </w:p>
    <w:p w14:paraId="7FE87336" w14:textId="1398D382" w:rsidR="00B14E0A" w:rsidRPr="009614A1" w:rsidRDefault="00B14E0A" w:rsidP="00B14E0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9614A1">
        <w:rPr>
          <w:rFonts w:ascii="Times New Roman" w:hAnsi="Times New Roman" w:cs="Times New Roman"/>
          <w:sz w:val="28"/>
          <w:szCs w:val="28"/>
        </w:rPr>
        <w:t>:</w:t>
      </w:r>
    </w:p>
    <w:p w14:paraId="4CA8136E" w14:textId="1E1144BF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1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66FE433E" w14:textId="5CB62BF6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6</m:t>
          </m:r>
        </m:oMath>
      </m:oMathPara>
    </w:p>
    <w:p w14:paraId="43668B06" w14:textId="3452849C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4FF0356D" w14:textId="77777777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4D3E850B" w14:textId="03E8D545" w:rsidR="00B14E0A" w:rsidRPr="00A277A4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7</m:t>
          </m:r>
        </m:oMath>
      </m:oMathPara>
    </w:p>
    <w:p w14:paraId="3EA25577" w14:textId="3742FEFD" w:rsidR="00B14E0A" w:rsidRDefault="00B14E0A" w:rsidP="00B14E0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1</m:t>
        </m:r>
      </m:oMath>
      <w:r w:rsidRPr="009614A1">
        <w:rPr>
          <w:rFonts w:ascii="Times New Roman" w:hAnsi="Times New Roman" w:cs="Times New Roman"/>
          <w:sz w:val="28"/>
          <w:szCs w:val="28"/>
        </w:rPr>
        <w:t>:</w:t>
      </w:r>
    </w:p>
    <w:p w14:paraId="5CA3EAD9" w14:textId="3DA38343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1,0,</m:t>
              </m:r>
              <m:r>
                <w:rPr>
                  <w:rFonts w:ascii="Cambria Math" w:eastAsiaTheme="minorEastAsia" w:hAnsi="Cambria Math"/>
                </w:rPr>
                <m:t>1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177575E1" w14:textId="026663BE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1</m:t>
          </m:r>
        </m:oMath>
      </m:oMathPara>
    </w:p>
    <w:p w14:paraId="1037F38F" w14:textId="77777777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D877EFA" w14:textId="1414DF4D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621F2857" w14:textId="7FC75952" w:rsidR="00B14E0A" w:rsidRPr="00A277A4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7</m:t>
          </m:r>
        </m:oMath>
      </m:oMathPara>
    </w:p>
    <w:p w14:paraId="203CEEDA" w14:textId="2267D38D" w:rsidR="00B14E0A" w:rsidRDefault="00B14E0A" w:rsidP="00B14E0A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0</m:t>
        </m:r>
      </m:oMath>
    </w:p>
    <w:p w14:paraId="181A9B51" w14:textId="77E012A2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1,0,1,</m:t>
              </m:r>
              <m:r>
                <w:rPr>
                  <w:rFonts w:ascii="Cambria Math" w:eastAsiaTheme="minorEastAsia" w:hAnsi="Cambria Math"/>
                </w:rPr>
                <m:t>0</m:t>
              </m:r>
            </m:e>
          </m:d>
        </m:oMath>
      </m:oMathPara>
    </w:p>
    <w:p w14:paraId="4FC52BBF" w14:textId="70EB80FD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A2C1680" w14:textId="77777777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68681DB7" w14:textId="50AA03C9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7D48E0ED" w14:textId="15C05C54" w:rsidR="00B14E0A" w:rsidRP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0FA2C415" w14:textId="501C8BCD" w:rsidR="00B14E0A" w:rsidRDefault="00B14E0A" w:rsidP="00B14E0A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 xml:space="preserve">Получаем </w:t>
      </w:r>
      <m:oMath>
        <m:r>
          <w:rPr>
            <w:rFonts w:ascii="Cambria Math" w:eastAsiaTheme="minorEastAsia" w:hAnsi="Cambria Math"/>
          </w:rPr>
          <m:t>X=(0,1,0,1,0), F(X)=4</m:t>
        </m:r>
        <m:r>
          <w:rPr>
            <w:rFonts w:ascii="Cambria Math" w:eastAsiaTheme="minorEastAsia" w:hAnsi="Cambria Math"/>
          </w:rPr>
          <m:t>+10</m:t>
        </m:r>
        <m:r>
          <w:rPr>
            <w:rFonts w:ascii="Cambria Math" w:eastAsiaTheme="minorEastAsia" w:hAnsi="Cambria Math"/>
          </w:rPr>
          <m:t>=14</m:t>
        </m:r>
      </m:oMath>
      <w:r>
        <w:rPr>
          <w:rFonts w:eastAsiaTheme="minorEastAsia"/>
          <w:bCs w:val="0"/>
        </w:rPr>
        <w:t xml:space="preserve"> – новый рекорд.</w:t>
      </w:r>
    </w:p>
    <w:p w14:paraId="147649F1" w14:textId="5ECADAA6" w:rsidR="0018490D" w:rsidRPr="00A43683" w:rsidRDefault="00B14E0A" w:rsidP="0018490D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 w:rsidR="0018490D">
        <w:rPr>
          <w:rFonts w:eastAsiaTheme="minorEastAsia"/>
          <w:b/>
        </w:rPr>
        <w:t xml:space="preserve">Задача </w:t>
      </w:r>
      <w:r w:rsidR="0018490D">
        <w:rPr>
          <w:rFonts w:eastAsiaTheme="minorEastAsia"/>
          <w:b/>
        </w:rPr>
        <w:t>4</w:t>
      </w:r>
    </w:p>
    <w:p w14:paraId="5B41116B" w14:textId="4BC79F5E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01A8BE28" w14:textId="143EF3F3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4193C558" w14:textId="4E215F48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D069F61" w14:textId="77777777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21D2C72" w14:textId="19DB1C92" w:rsidR="00091BC4" w:rsidRPr="00A277A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8</m:t>
          </m:r>
        </m:oMath>
      </m:oMathPara>
    </w:p>
    <w:p w14:paraId="0F48E383" w14:textId="4C9FB027" w:rsidR="00091BC4" w:rsidRDefault="00091BC4" w:rsidP="00091BC4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1</m:t>
        </m:r>
      </m:oMath>
    </w:p>
    <w:p w14:paraId="4693B0C2" w14:textId="203DA118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r>
                <w:rPr>
                  <w:rFonts w:ascii="Cambria Math" w:eastAsiaTheme="minorEastAsia" w:hAnsi="Cambria Math"/>
                </w:rPr>
                <m:t>1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2AF0EA7B" w14:textId="734F5D92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</m:oMath>
      </m:oMathPara>
    </w:p>
    <w:p w14:paraId="776028A7" w14:textId="77777777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F0482CF" w14:textId="40CC02D2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2B1B07A8" w14:textId="1DF4D90C" w:rsidR="00091BC4" w:rsidRPr="00A277A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8</m:t>
          </m:r>
        </m:oMath>
      </m:oMathPara>
    </w:p>
    <w:p w14:paraId="20FA50C5" w14:textId="7B70687C" w:rsidR="00091BC4" w:rsidRDefault="00091BC4" w:rsidP="00091BC4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0</m:t>
        </m:r>
      </m:oMath>
    </w:p>
    <w:p w14:paraId="3DF957E1" w14:textId="0648C5BA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1,</m:t>
              </m:r>
              <m:r>
                <w:rPr>
                  <w:rFonts w:ascii="Cambria Math" w:eastAsiaTheme="minorEastAsia" w:hAnsi="Cambria Math"/>
                </w:rPr>
                <m:t>0</m:t>
              </m:r>
            </m:e>
          </m:d>
        </m:oMath>
      </m:oMathPara>
    </w:p>
    <w:p w14:paraId="21AD2310" w14:textId="1FA52F64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3</m:t>
          </m:r>
        </m:oMath>
      </m:oMathPara>
    </w:p>
    <w:p w14:paraId="0A26EBDE" w14:textId="77777777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23348F7" w14:textId="24612150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5482F0BD" w14:textId="6E8997BB" w:rsidR="00091BC4" w:rsidRPr="00A277A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26D52310" w14:textId="391C0FB1" w:rsidR="00F32BEB" w:rsidRDefault="00F32BEB" w:rsidP="00F32BEB">
      <w:pPr>
        <w:pStyle w:val="1"/>
      </w:pPr>
      <w:r w:rsidRPr="00B14E0A">
        <w:rPr>
          <w:rFonts w:eastAsiaTheme="minorEastAsia"/>
          <w:bCs w:val="0"/>
        </w:rPr>
        <w:tab/>
      </w:r>
      <w:r w:rsidRPr="00B14E0A">
        <w:t xml:space="preserve">Исключить переменную не можем. Внесем задачу </w:t>
      </w:r>
      <w:r>
        <w:t>5</w:t>
      </w:r>
      <w:r w:rsidRPr="00B14E0A">
        <w:t xml:space="preserve"> (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1</m:t>
        </m:r>
      </m:oMath>
      <w:r w:rsidRPr="00B14E0A">
        <w:t xml:space="preserve">) и задачу </w:t>
      </w:r>
      <w:r>
        <w:t>6</w:t>
      </w:r>
      <w:r w:rsidRPr="00B14E0A">
        <w:t xml:space="preserve"> (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</m:t>
        </m:r>
      </m:oMath>
      <w:r w:rsidRPr="00B14E0A">
        <w:t xml:space="preserve">) </w:t>
      </w:r>
      <w:r>
        <w:t>в список</w:t>
      </w:r>
      <w:r w:rsidRPr="00B14E0A">
        <w:t>.</w:t>
      </w:r>
    </w:p>
    <w:p w14:paraId="0492C92E" w14:textId="54164703" w:rsidR="00F32BEB" w:rsidRDefault="00F32BEB" w:rsidP="00F32BEB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 xml:space="preserve">Задача </w:t>
      </w:r>
      <w:r>
        <w:rPr>
          <w:rFonts w:eastAsiaTheme="minorEastAsia"/>
          <w:b/>
        </w:rPr>
        <w:t>5</w:t>
      </w:r>
    </w:p>
    <w:p w14:paraId="7BFAE3A4" w14:textId="59A31238" w:rsidR="00F32BEB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</m:t>
              </m:r>
              <m:r>
                <w:rPr>
                  <w:rFonts w:ascii="Cambria Math" w:eastAsiaTheme="minorEastAsia" w:hAnsi="Cambria Math"/>
                </w:rPr>
                <m:t>1</m:t>
              </m:r>
              <m:r>
                <w:rPr>
                  <w:rFonts w:ascii="Cambria Math" w:eastAsiaTheme="minorEastAsia" w:hAnsi="Cambria Math"/>
                </w:rPr>
                <m:t>,1,0</m:t>
              </m:r>
            </m:e>
          </m:d>
        </m:oMath>
      </m:oMathPara>
    </w:p>
    <w:p w14:paraId="62FC114C" w14:textId="4BC88AF4" w:rsidR="00F32BEB" w:rsidRPr="007F4CBA" w:rsidRDefault="00F32BEB" w:rsidP="00F32BEB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3</m:t>
          </m:r>
        </m:oMath>
      </m:oMathPara>
    </w:p>
    <w:p w14:paraId="7B308139" w14:textId="77777777" w:rsidR="00F32BEB" w:rsidRPr="007F4CBA" w:rsidRDefault="00F32BEB" w:rsidP="00F32BEB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EDA6823" w14:textId="77777777" w:rsidR="00F32BEB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6BD9C713" w14:textId="56F9D2C9" w:rsidR="00F32BEB" w:rsidRPr="00A277A4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722C1F19" w14:textId="74AFD801" w:rsidR="00B14E0A" w:rsidRPr="00B14E0A" w:rsidRDefault="00F32BEB" w:rsidP="00F32BEB">
      <w:pPr>
        <w:pStyle w:val="1"/>
        <w:ind w:firstLine="708"/>
        <w:rPr>
          <w:rFonts w:eastAsiaTheme="minorEastAsia"/>
          <w:bCs w:val="0"/>
          <w:i/>
        </w:rPr>
      </w:pPr>
      <w:r>
        <w:rPr>
          <w:rFonts w:eastAsiaTheme="minorEastAsia"/>
          <w:bCs w:val="0"/>
        </w:rPr>
        <w:t xml:space="preserve">Получаем </w:t>
      </w:r>
      <m:oMath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0,1,0</m:t>
            </m:r>
          </m:e>
        </m:d>
        <m:r>
          <w:rPr>
            <w:rFonts w:ascii="Cambria Math" w:eastAsiaTheme="minorEastAsia" w:hAnsi="Cambria Math"/>
          </w:rPr>
          <m:t>,</m:t>
        </m:r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5</m:t>
        </m:r>
        <m:r>
          <w:rPr>
            <w:rFonts w:ascii="Cambria Math" w:eastAsiaTheme="minorEastAsia" w:hAnsi="Cambria Math"/>
          </w:rPr>
          <m:t>+10=1</m:t>
        </m:r>
        <m:r>
          <w:rPr>
            <w:rFonts w:ascii="Cambria Math" w:eastAsiaTheme="minorEastAsia" w:hAnsi="Cambria Math"/>
          </w:rPr>
          <m:t>5</m:t>
        </m:r>
      </m:oMath>
      <w:r>
        <w:rPr>
          <w:rFonts w:eastAsiaTheme="minorEastAsia"/>
          <w:bCs w:val="0"/>
        </w:rPr>
        <w:t xml:space="preserve"> – новый рекорд.</w:t>
      </w:r>
    </w:p>
    <w:p w14:paraId="21E93007" w14:textId="485C504E" w:rsidR="00F32BEB" w:rsidRDefault="00F32BEB" w:rsidP="00F32BEB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 xml:space="preserve">Задача </w:t>
      </w:r>
      <w:r>
        <w:rPr>
          <w:rFonts w:eastAsiaTheme="minorEastAsia"/>
          <w:b/>
        </w:rPr>
        <w:t>6</w:t>
      </w:r>
    </w:p>
    <w:p w14:paraId="09E4357E" w14:textId="3DDF4F36" w:rsidR="00F32BEB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1,0</m:t>
              </m:r>
            </m:e>
          </m:d>
        </m:oMath>
      </m:oMathPara>
    </w:p>
    <w:p w14:paraId="12E4D80D" w14:textId="77777777" w:rsidR="00F32BEB" w:rsidRPr="007F4CBA" w:rsidRDefault="00F32BEB" w:rsidP="00F32BEB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≤3</m:t>
          </m:r>
        </m:oMath>
      </m:oMathPara>
    </w:p>
    <w:p w14:paraId="704123D1" w14:textId="77777777" w:rsidR="00F32BEB" w:rsidRPr="007F4CBA" w:rsidRDefault="00F32BEB" w:rsidP="00F32BEB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E07F281" w14:textId="77777777" w:rsidR="00F32BEB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61EEEFCA" w14:textId="77777777" w:rsidR="00F32BEB" w:rsidRPr="00A277A4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6</m:t>
          </m:r>
        </m:oMath>
      </m:oMathPara>
    </w:p>
    <w:p w14:paraId="267209AD" w14:textId="054B0247" w:rsidR="00F32BEB" w:rsidRPr="00B14E0A" w:rsidRDefault="00F32BEB" w:rsidP="00F32BEB">
      <w:pPr>
        <w:pStyle w:val="1"/>
        <w:ind w:firstLine="708"/>
        <w:rPr>
          <w:rFonts w:eastAsiaTheme="minorEastAsia"/>
          <w:bCs w:val="0"/>
          <w:i/>
        </w:rPr>
      </w:pPr>
      <w:r>
        <w:rPr>
          <w:rFonts w:eastAsiaTheme="minorEastAsia"/>
          <w:bCs w:val="0"/>
        </w:rPr>
        <w:t xml:space="preserve">Получаем </w:t>
      </w:r>
      <m:oMath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</m:t>
            </m:r>
            <m:r>
              <w:rPr>
                <w:rFonts w:ascii="Cambria Math" w:eastAsiaTheme="minorEastAsia" w:hAnsi="Cambria Math"/>
              </w:rPr>
              <m:t>0</m:t>
            </m:r>
            <m:r>
              <w:rPr>
                <w:rFonts w:ascii="Cambria Math" w:eastAsiaTheme="minorEastAsia" w:hAnsi="Cambria Math"/>
              </w:rPr>
              <m:t>,0,1,0</m:t>
            </m:r>
          </m:e>
        </m:d>
        <m:r>
          <w:rPr>
            <w:rFonts w:ascii="Cambria Math" w:eastAsiaTheme="minorEastAsia" w:hAnsi="Cambria Math"/>
          </w:rPr>
          <m:t>,</m:t>
        </m:r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10=1</m:t>
        </m:r>
        <m:r>
          <w:rPr>
            <w:rFonts w:ascii="Cambria Math" w:eastAsiaTheme="minorEastAsia" w:hAnsi="Cambria Math"/>
          </w:rPr>
          <m:t>0</m:t>
        </m:r>
      </m:oMath>
      <w:r>
        <w:rPr>
          <w:rFonts w:eastAsiaTheme="minorEastAsia"/>
          <w:bCs w:val="0"/>
        </w:rPr>
        <w:t>.</w:t>
      </w:r>
    </w:p>
    <w:p w14:paraId="042B9C5F" w14:textId="77777777" w:rsidR="00B14E0A" w:rsidRPr="009614A1" w:rsidRDefault="00B14E0A" w:rsidP="00B14E0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3D22EE0" w14:textId="77777777" w:rsidR="00593A8F" w:rsidRPr="0095393A" w:rsidRDefault="00893760" w:rsidP="00593A8F">
      <w:pPr>
        <w:pStyle w:val="1"/>
        <w:ind w:firstLine="708"/>
        <w:rPr>
          <w:rFonts w:eastAsiaTheme="minorEastAsia"/>
          <w:bCs w:val="0"/>
        </w:rPr>
      </w:pPr>
      <w:r w:rsidRPr="00893760">
        <w:lastRenderedPageBreak/>
        <w:t>Список задач пуст</w:t>
      </w:r>
      <w:r w:rsidRPr="00893760">
        <w:t xml:space="preserve">, следовательно, оптимальное решение задачи – последний зафиксированный рекорд. Оптимальное значение функции получено при </w:t>
      </w:r>
      <m:oMath>
        <m:r>
          <w:rPr>
            <w:rFonts w:ascii="Cambria Math" w:eastAsiaTheme="minorEastAsia" w:hAnsi="Cambria Math"/>
          </w:rPr>
          <m:t>X=(0,1,0,1,0), F(X)=5+10=15</m:t>
        </m:r>
      </m:oMath>
      <w:r w:rsidRPr="00893760">
        <w:rPr>
          <w:rFonts w:eastAsiaTheme="minorEastAsia"/>
          <w:bCs w:val="0"/>
        </w:rPr>
        <w:t xml:space="preserve"> </w:t>
      </w:r>
      <w:r w:rsidRPr="00893760">
        <w:t>.</w:t>
      </w:r>
    </w:p>
    <w:p w14:paraId="115D45DB" w14:textId="77777777" w:rsidR="00593A8F" w:rsidRPr="005A313C" w:rsidRDefault="00593A8F" w:rsidP="00593A8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1141CD97" w14:textId="424DAD6A" w:rsidR="00893760" w:rsidRPr="00893760" w:rsidRDefault="00893760" w:rsidP="0089376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F58B5E" w14:textId="708EA1A0" w:rsidR="00B14E0A" w:rsidRPr="00B14E0A" w:rsidRDefault="00593A8F" w:rsidP="00B14E0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120" w:dyaOrig="11206" w14:anchorId="5E2DB134">
          <v:shape id="_x0000_i1072" type="#_x0000_t75" style="width:467.25pt;height:346.5pt" o:ole="">
            <v:imagedata r:id="rId16" o:title=""/>
          </v:shape>
          <o:OLEObject Type="Embed" ProgID="Visio.Drawing.15" ShapeID="_x0000_i1072" DrawAspect="Content" ObjectID="_1762724575" r:id="rId17"/>
        </w:object>
      </w:r>
    </w:p>
    <w:p w14:paraId="1ABC0FDA" w14:textId="64956C6A" w:rsidR="009614A1" w:rsidRPr="00593A8F" w:rsidRDefault="00593A8F" w:rsidP="00593A8F">
      <w:pPr>
        <w:pStyle w:val="1"/>
        <w:jc w:val="center"/>
        <w:rPr>
          <w:rFonts w:eastAsiaTheme="minorEastAsia"/>
          <w:bCs w:val="0"/>
        </w:rPr>
      </w:pPr>
      <w:r>
        <w:rPr>
          <w:b/>
          <w:bCs w:val="0"/>
        </w:rPr>
        <w:t xml:space="preserve">Рисунок </w:t>
      </w:r>
      <w:r w:rsidRPr="00593A8F">
        <w:rPr>
          <w:b/>
          <w:bCs w:val="0"/>
        </w:rPr>
        <w:t xml:space="preserve">5 </w:t>
      </w:r>
      <w:r>
        <w:rPr>
          <w:b/>
          <w:bCs w:val="0"/>
        </w:rPr>
        <w:t xml:space="preserve">– </w:t>
      </w:r>
      <w:r>
        <w:t xml:space="preserve">Решение задачи </w:t>
      </w:r>
      <w:r>
        <w:t>алгоритмом Балаша</w:t>
      </w:r>
    </w:p>
    <w:p w14:paraId="11A67673" w14:textId="4EE62901" w:rsidR="00D33C57" w:rsidRPr="009A17E1" w:rsidRDefault="00C237FB" w:rsidP="00674727">
      <w:pPr>
        <w:ind w:firstLine="708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Pr="00BD4E3A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BD4E3A">
        <w:rPr>
          <w:rFonts w:ascii="Times New Roman" w:hAnsi="Times New Roman" w:cs="Times New Roman"/>
          <w:sz w:val="28"/>
          <w:szCs w:val="28"/>
        </w:rPr>
        <w:t xml:space="preserve"> </w:t>
      </w:r>
      <w:r w:rsidR="0018597E" w:rsidRPr="0018597E">
        <w:rPr>
          <w:rFonts w:ascii="Times New Roman" w:hAnsi="Times New Roman" w:cs="Times New Roman"/>
          <w:sz w:val="28"/>
          <w:szCs w:val="28"/>
        </w:rPr>
        <w:t>в ходе выполнения домашней работы были приобретены навыки выделения наиболее важных свойств объектов моделей для моделирования, решения задач целочисленного программирования с булевыми переменными.</w:t>
      </w:r>
    </w:p>
    <w:sectPr w:rsidR="00D33C57" w:rsidRPr="009A17E1" w:rsidSect="005D422A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427CC6" w14:textId="77777777" w:rsidR="00721419" w:rsidRDefault="00721419" w:rsidP="00687113">
      <w:pPr>
        <w:spacing w:after="0" w:line="240" w:lineRule="auto"/>
      </w:pPr>
      <w:r>
        <w:separator/>
      </w:r>
    </w:p>
  </w:endnote>
  <w:endnote w:type="continuationSeparator" w:id="0">
    <w:p w14:paraId="5319AD38" w14:textId="77777777" w:rsidR="00721419" w:rsidRDefault="00721419" w:rsidP="006871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327941283"/>
      <w:docPartObj>
        <w:docPartGallery w:val="Page Numbers (Bottom of Page)"/>
        <w:docPartUnique/>
      </w:docPartObj>
    </w:sdtPr>
    <w:sdtEndPr/>
    <w:sdtContent>
      <w:p w14:paraId="6B964627" w14:textId="59396A9F" w:rsidR="00687113" w:rsidRPr="00687113" w:rsidRDefault="00687113" w:rsidP="00687113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8711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8711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8711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DD02DB">
          <w:rPr>
            <w:rFonts w:ascii="Times New Roman" w:hAnsi="Times New Roman" w:cs="Times New Roman"/>
            <w:noProof/>
            <w:sz w:val="28"/>
            <w:szCs w:val="28"/>
          </w:rPr>
          <w:t>4</w:t>
        </w:r>
        <w:r w:rsidRPr="0068711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D493C6" w14:textId="77777777" w:rsidR="00721419" w:rsidRDefault="00721419" w:rsidP="00687113">
      <w:pPr>
        <w:spacing w:after="0" w:line="240" w:lineRule="auto"/>
      </w:pPr>
      <w:r>
        <w:separator/>
      </w:r>
    </w:p>
  </w:footnote>
  <w:footnote w:type="continuationSeparator" w:id="0">
    <w:p w14:paraId="61F96E82" w14:textId="77777777" w:rsidR="00721419" w:rsidRDefault="00721419" w:rsidP="0068711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C4F71"/>
    <w:rsid w:val="00000AC4"/>
    <w:rsid w:val="00012520"/>
    <w:rsid w:val="00014BF9"/>
    <w:rsid w:val="00016FB6"/>
    <w:rsid w:val="0001728A"/>
    <w:rsid w:val="00033155"/>
    <w:rsid w:val="00056B73"/>
    <w:rsid w:val="0006063E"/>
    <w:rsid w:val="00064532"/>
    <w:rsid w:val="000707E0"/>
    <w:rsid w:val="00071BD3"/>
    <w:rsid w:val="00072230"/>
    <w:rsid w:val="000912F8"/>
    <w:rsid w:val="00091BC4"/>
    <w:rsid w:val="000A5CD8"/>
    <w:rsid w:val="000C3E17"/>
    <w:rsid w:val="000C4E43"/>
    <w:rsid w:val="000C77B1"/>
    <w:rsid w:val="000D527C"/>
    <w:rsid w:val="000D5DB6"/>
    <w:rsid w:val="0012461D"/>
    <w:rsid w:val="00154E7F"/>
    <w:rsid w:val="00155842"/>
    <w:rsid w:val="00155D67"/>
    <w:rsid w:val="00167139"/>
    <w:rsid w:val="00171E54"/>
    <w:rsid w:val="00176239"/>
    <w:rsid w:val="001843D0"/>
    <w:rsid w:val="0018490D"/>
    <w:rsid w:val="00184945"/>
    <w:rsid w:val="0018597E"/>
    <w:rsid w:val="0019111E"/>
    <w:rsid w:val="001A3D37"/>
    <w:rsid w:val="001A47AC"/>
    <w:rsid w:val="001C4F71"/>
    <w:rsid w:val="001D4416"/>
    <w:rsid w:val="001E0FEF"/>
    <w:rsid w:val="001E4F8D"/>
    <w:rsid w:val="001F0D32"/>
    <w:rsid w:val="00226CC2"/>
    <w:rsid w:val="002333CC"/>
    <w:rsid w:val="00236BDC"/>
    <w:rsid w:val="00244A3F"/>
    <w:rsid w:val="0025010F"/>
    <w:rsid w:val="00254269"/>
    <w:rsid w:val="002626D8"/>
    <w:rsid w:val="002630BF"/>
    <w:rsid w:val="0028590E"/>
    <w:rsid w:val="002920BB"/>
    <w:rsid w:val="002A25D7"/>
    <w:rsid w:val="002B0F7E"/>
    <w:rsid w:val="002B3BE4"/>
    <w:rsid w:val="002C35F9"/>
    <w:rsid w:val="002C73C2"/>
    <w:rsid w:val="002D1AF0"/>
    <w:rsid w:val="002D5773"/>
    <w:rsid w:val="00302675"/>
    <w:rsid w:val="003045C3"/>
    <w:rsid w:val="003127E0"/>
    <w:rsid w:val="00315056"/>
    <w:rsid w:val="00321B05"/>
    <w:rsid w:val="00322CE9"/>
    <w:rsid w:val="0033041E"/>
    <w:rsid w:val="00333F2F"/>
    <w:rsid w:val="003344D4"/>
    <w:rsid w:val="003501E9"/>
    <w:rsid w:val="00353D3A"/>
    <w:rsid w:val="003965E1"/>
    <w:rsid w:val="003A6AC4"/>
    <w:rsid w:val="003B0174"/>
    <w:rsid w:val="003B0E99"/>
    <w:rsid w:val="003C3704"/>
    <w:rsid w:val="003D5208"/>
    <w:rsid w:val="003D5C8B"/>
    <w:rsid w:val="003E0F00"/>
    <w:rsid w:val="003E6AF8"/>
    <w:rsid w:val="003F3000"/>
    <w:rsid w:val="003F68C0"/>
    <w:rsid w:val="0042324E"/>
    <w:rsid w:val="00430417"/>
    <w:rsid w:val="00430F9F"/>
    <w:rsid w:val="00431965"/>
    <w:rsid w:val="004327F8"/>
    <w:rsid w:val="004458DA"/>
    <w:rsid w:val="00453E41"/>
    <w:rsid w:val="00455963"/>
    <w:rsid w:val="0046049E"/>
    <w:rsid w:val="004766C4"/>
    <w:rsid w:val="00477408"/>
    <w:rsid w:val="00480FF2"/>
    <w:rsid w:val="0048201D"/>
    <w:rsid w:val="00491881"/>
    <w:rsid w:val="004D67D4"/>
    <w:rsid w:val="004E4DC3"/>
    <w:rsid w:val="004E5D08"/>
    <w:rsid w:val="004F1F8E"/>
    <w:rsid w:val="004F3AE6"/>
    <w:rsid w:val="004F7A05"/>
    <w:rsid w:val="00500DC7"/>
    <w:rsid w:val="005177B7"/>
    <w:rsid w:val="00525594"/>
    <w:rsid w:val="00534E00"/>
    <w:rsid w:val="00545EE4"/>
    <w:rsid w:val="0056121F"/>
    <w:rsid w:val="00574661"/>
    <w:rsid w:val="00593A8F"/>
    <w:rsid w:val="005A23B1"/>
    <w:rsid w:val="005A313C"/>
    <w:rsid w:val="005B46F1"/>
    <w:rsid w:val="005C132B"/>
    <w:rsid w:val="005D422A"/>
    <w:rsid w:val="005D79BB"/>
    <w:rsid w:val="005E2FC4"/>
    <w:rsid w:val="005E4E17"/>
    <w:rsid w:val="00600506"/>
    <w:rsid w:val="00605275"/>
    <w:rsid w:val="00615C24"/>
    <w:rsid w:val="00621877"/>
    <w:rsid w:val="00626D72"/>
    <w:rsid w:val="006504A7"/>
    <w:rsid w:val="006644EF"/>
    <w:rsid w:val="006646D0"/>
    <w:rsid w:val="00674727"/>
    <w:rsid w:val="00685F09"/>
    <w:rsid w:val="00687113"/>
    <w:rsid w:val="00697141"/>
    <w:rsid w:val="006C331B"/>
    <w:rsid w:val="006D33E5"/>
    <w:rsid w:val="006D4E9B"/>
    <w:rsid w:val="006E6C7B"/>
    <w:rsid w:val="007015C3"/>
    <w:rsid w:val="00717B7F"/>
    <w:rsid w:val="00721419"/>
    <w:rsid w:val="00731A90"/>
    <w:rsid w:val="00732047"/>
    <w:rsid w:val="00733CFE"/>
    <w:rsid w:val="00743AF8"/>
    <w:rsid w:val="00756D32"/>
    <w:rsid w:val="00757148"/>
    <w:rsid w:val="007575A5"/>
    <w:rsid w:val="00782163"/>
    <w:rsid w:val="00792D62"/>
    <w:rsid w:val="007A300D"/>
    <w:rsid w:val="007D48EB"/>
    <w:rsid w:val="007E0B45"/>
    <w:rsid w:val="007F0678"/>
    <w:rsid w:val="007F2C22"/>
    <w:rsid w:val="007F4CBA"/>
    <w:rsid w:val="008212E9"/>
    <w:rsid w:val="0083170E"/>
    <w:rsid w:val="008441D9"/>
    <w:rsid w:val="00850C51"/>
    <w:rsid w:val="008527DF"/>
    <w:rsid w:val="0085342C"/>
    <w:rsid w:val="00877C56"/>
    <w:rsid w:val="00893760"/>
    <w:rsid w:val="008A753D"/>
    <w:rsid w:val="008B4671"/>
    <w:rsid w:val="008C1C8A"/>
    <w:rsid w:val="008D0258"/>
    <w:rsid w:val="008D6234"/>
    <w:rsid w:val="0090194A"/>
    <w:rsid w:val="0090283D"/>
    <w:rsid w:val="00907180"/>
    <w:rsid w:val="0092495E"/>
    <w:rsid w:val="00925619"/>
    <w:rsid w:val="0095075D"/>
    <w:rsid w:val="0095393A"/>
    <w:rsid w:val="0096081A"/>
    <w:rsid w:val="009614A1"/>
    <w:rsid w:val="00972776"/>
    <w:rsid w:val="009847C9"/>
    <w:rsid w:val="009A0CB4"/>
    <w:rsid w:val="009A17E1"/>
    <w:rsid w:val="009A3B50"/>
    <w:rsid w:val="009A5C06"/>
    <w:rsid w:val="009A6FBE"/>
    <w:rsid w:val="009C2640"/>
    <w:rsid w:val="009E0A8C"/>
    <w:rsid w:val="009E3C4B"/>
    <w:rsid w:val="009E783F"/>
    <w:rsid w:val="009F250B"/>
    <w:rsid w:val="009F5237"/>
    <w:rsid w:val="00A00B11"/>
    <w:rsid w:val="00A0492E"/>
    <w:rsid w:val="00A05DBE"/>
    <w:rsid w:val="00A277A4"/>
    <w:rsid w:val="00A43683"/>
    <w:rsid w:val="00A53534"/>
    <w:rsid w:val="00A6744A"/>
    <w:rsid w:val="00A70C0E"/>
    <w:rsid w:val="00A7507A"/>
    <w:rsid w:val="00A76FC8"/>
    <w:rsid w:val="00A82773"/>
    <w:rsid w:val="00A84F9C"/>
    <w:rsid w:val="00A87D4F"/>
    <w:rsid w:val="00A904EA"/>
    <w:rsid w:val="00AA0991"/>
    <w:rsid w:val="00AB6E3C"/>
    <w:rsid w:val="00AB6FBC"/>
    <w:rsid w:val="00AE346F"/>
    <w:rsid w:val="00B009D3"/>
    <w:rsid w:val="00B01838"/>
    <w:rsid w:val="00B14E0A"/>
    <w:rsid w:val="00B86499"/>
    <w:rsid w:val="00BA35DE"/>
    <w:rsid w:val="00BA3A0B"/>
    <w:rsid w:val="00BC413C"/>
    <w:rsid w:val="00BC7F04"/>
    <w:rsid w:val="00BD4E3A"/>
    <w:rsid w:val="00C109C8"/>
    <w:rsid w:val="00C11CF9"/>
    <w:rsid w:val="00C237FB"/>
    <w:rsid w:val="00C23939"/>
    <w:rsid w:val="00C252C6"/>
    <w:rsid w:val="00C5302B"/>
    <w:rsid w:val="00C64242"/>
    <w:rsid w:val="00C75B57"/>
    <w:rsid w:val="00C801B1"/>
    <w:rsid w:val="00CA59D8"/>
    <w:rsid w:val="00CC6360"/>
    <w:rsid w:val="00CD1015"/>
    <w:rsid w:val="00D1222E"/>
    <w:rsid w:val="00D16339"/>
    <w:rsid w:val="00D16E81"/>
    <w:rsid w:val="00D3008E"/>
    <w:rsid w:val="00D33C57"/>
    <w:rsid w:val="00D34E86"/>
    <w:rsid w:val="00D439FF"/>
    <w:rsid w:val="00D62743"/>
    <w:rsid w:val="00D630BA"/>
    <w:rsid w:val="00D6679C"/>
    <w:rsid w:val="00D74D91"/>
    <w:rsid w:val="00D74EF6"/>
    <w:rsid w:val="00D754F0"/>
    <w:rsid w:val="00D80777"/>
    <w:rsid w:val="00DA2408"/>
    <w:rsid w:val="00DA2558"/>
    <w:rsid w:val="00DB2FC4"/>
    <w:rsid w:val="00DB3B07"/>
    <w:rsid w:val="00DD02DB"/>
    <w:rsid w:val="00DD41CD"/>
    <w:rsid w:val="00DF347F"/>
    <w:rsid w:val="00E11E07"/>
    <w:rsid w:val="00E1432A"/>
    <w:rsid w:val="00E34109"/>
    <w:rsid w:val="00E41B76"/>
    <w:rsid w:val="00E423EB"/>
    <w:rsid w:val="00E46AC7"/>
    <w:rsid w:val="00E54398"/>
    <w:rsid w:val="00E71217"/>
    <w:rsid w:val="00E74326"/>
    <w:rsid w:val="00E74BC4"/>
    <w:rsid w:val="00E866DF"/>
    <w:rsid w:val="00E9141F"/>
    <w:rsid w:val="00EF0949"/>
    <w:rsid w:val="00EF1F51"/>
    <w:rsid w:val="00EF4B0C"/>
    <w:rsid w:val="00F1798E"/>
    <w:rsid w:val="00F317FA"/>
    <w:rsid w:val="00F32BEB"/>
    <w:rsid w:val="00F76CDD"/>
    <w:rsid w:val="00F83C31"/>
    <w:rsid w:val="00F94ACC"/>
    <w:rsid w:val="00FA156A"/>
    <w:rsid w:val="00FA2119"/>
    <w:rsid w:val="00FC2628"/>
    <w:rsid w:val="00FD388D"/>
    <w:rsid w:val="00FE1FF7"/>
    <w:rsid w:val="00FE53CB"/>
    <w:rsid w:val="00FE6801"/>
    <w:rsid w:val="00FE7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E39A5B"/>
  <w15:docId w15:val="{2ACDAD99-F1F4-4615-912D-6F2FC76087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43D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344D4"/>
    <w:rPr>
      <w:color w:val="808080"/>
    </w:rPr>
  </w:style>
  <w:style w:type="paragraph" w:styleId="a4">
    <w:name w:val="header"/>
    <w:basedOn w:val="a"/>
    <w:link w:val="a5"/>
    <w:uiPriority w:val="99"/>
    <w:unhideWhenUsed/>
    <w:rsid w:val="006871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87113"/>
  </w:style>
  <w:style w:type="paragraph" w:styleId="a6">
    <w:name w:val="footer"/>
    <w:basedOn w:val="a"/>
    <w:link w:val="a7"/>
    <w:uiPriority w:val="99"/>
    <w:unhideWhenUsed/>
    <w:rsid w:val="006871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87113"/>
  </w:style>
  <w:style w:type="table" w:styleId="a8">
    <w:name w:val="Table Grid"/>
    <w:basedOn w:val="a1"/>
    <w:uiPriority w:val="59"/>
    <w:rsid w:val="005D422A"/>
    <w:pPr>
      <w:spacing w:after="0" w:line="240" w:lineRule="auto"/>
    </w:pPr>
    <w:rPr>
      <w:rFonts w:ascii="Calibri" w:eastAsia="Calibri" w:hAnsi="Calibri"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6E6C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E6C7B"/>
    <w:rPr>
      <w:rFonts w:ascii="Tahoma" w:hAnsi="Tahoma" w:cs="Tahoma"/>
      <w:sz w:val="16"/>
      <w:szCs w:val="16"/>
    </w:rPr>
  </w:style>
  <w:style w:type="paragraph" w:customStyle="1" w:styleId="1">
    <w:name w:val="Стиль1"/>
    <w:basedOn w:val="a"/>
    <w:link w:val="10"/>
    <w:qFormat/>
    <w:rsid w:val="009E3C4B"/>
    <w:pPr>
      <w:spacing w:before="240"/>
      <w:jc w:val="both"/>
    </w:pPr>
    <w:rPr>
      <w:rFonts w:ascii="Times New Roman" w:hAnsi="Times New Roman" w:cs="Times New Roman"/>
      <w:bCs/>
      <w:sz w:val="28"/>
      <w:szCs w:val="28"/>
    </w:rPr>
  </w:style>
  <w:style w:type="character" w:customStyle="1" w:styleId="10">
    <w:name w:val="Стиль1 Знак"/>
    <w:basedOn w:val="a0"/>
    <w:link w:val="1"/>
    <w:rsid w:val="009E3C4B"/>
    <w:rPr>
      <w:rFonts w:ascii="Times New Roman" w:hAnsi="Times New Roman" w:cs="Times New Roman"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640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3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7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91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9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4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2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2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0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1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5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7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2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2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66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8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7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7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8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6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0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8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5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7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6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06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94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5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2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7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1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4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1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5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03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6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0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8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1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8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0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7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1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4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2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4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4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8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25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25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4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4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7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9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9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04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50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26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8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7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52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6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28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4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BE1EFC-244F-4278-9B38-FC606B974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28</Pages>
  <Words>3379</Words>
  <Characters>19265</Characters>
  <Application>Microsoft Office Word</Application>
  <DocSecurity>0</DocSecurity>
  <Lines>160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Safronov</dc:creator>
  <cp:keywords/>
  <dc:description/>
  <cp:lastModifiedBy>Nikita Safronov</cp:lastModifiedBy>
  <cp:revision>64</cp:revision>
  <cp:lastPrinted>2023-11-28T21:51:00Z</cp:lastPrinted>
  <dcterms:created xsi:type="dcterms:W3CDTF">2023-09-24T15:31:00Z</dcterms:created>
  <dcterms:modified xsi:type="dcterms:W3CDTF">2023-11-28T21:53:00Z</dcterms:modified>
</cp:coreProperties>
</file>